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6C11CF" w14:textId="77777777" w:rsidR="00EC6741" w:rsidRPr="001B7435" w:rsidRDefault="00EC6741" w:rsidP="00EC6741">
      <w:pPr>
        <w:rPr>
          <w:rStyle w:val="BookTitle"/>
        </w:rPr>
      </w:pPr>
      <w:r w:rsidRPr="001B7435">
        <w:rPr>
          <w:rStyle w:val="BookTitle"/>
        </w:rPr>
        <w:t>Chapter 8: Class Project</w:t>
      </w:r>
    </w:p>
    <w:p w14:paraId="2DF42358" w14:textId="77777777" w:rsidR="00EC6741" w:rsidRDefault="00EC6741" w:rsidP="00EC6741">
      <w:r>
        <w:t>Time: 2 ¾ Hours</w:t>
      </w:r>
    </w:p>
    <w:p w14:paraId="09FCA517" w14:textId="77777777" w:rsidR="00EC6741" w:rsidRDefault="00EC6741" w:rsidP="00EC6741">
      <w:pPr>
        <w:spacing w:after="0"/>
      </w:pPr>
      <w:r>
        <w:t>At the end of this chapter you will have created an IoT weather station. It will:</w:t>
      </w:r>
    </w:p>
    <w:p w14:paraId="3C5606B9" w14:textId="77777777" w:rsidR="00EC6741" w:rsidRPr="00FD5781" w:rsidRDefault="00EC6741" w:rsidP="00EC6741">
      <w:pPr>
        <w:pStyle w:val="ListParagraph"/>
        <w:numPr>
          <w:ilvl w:val="0"/>
          <w:numId w:val="12"/>
        </w:numPr>
        <w:spacing w:after="0"/>
      </w:pPr>
      <w:r w:rsidRPr="00FD5781">
        <w:t>Read local weather conditions</w:t>
      </w:r>
    </w:p>
    <w:p w14:paraId="4B4CB6DB" w14:textId="77777777" w:rsidR="00EC6741" w:rsidRPr="00FD5781" w:rsidRDefault="00EC6741" w:rsidP="00EC6741">
      <w:pPr>
        <w:pStyle w:val="ListParagraph"/>
        <w:numPr>
          <w:ilvl w:val="0"/>
          <w:numId w:val="12"/>
        </w:numPr>
        <w:spacing w:after="0"/>
      </w:pPr>
      <w:r w:rsidRPr="00FD5781">
        <w:t>Display weather data on the OLED display</w:t>
      </w:r>
    </w:p>
    <w:p w14:paraId="590FCC9E" w14:textId="77777777" w:rsidR="00EC6741" w:rsidRPr="00FD5781" w:rsidRDefault="00EC6741" w:rsidP="00EC6741">
      <w:pPr>
        <w:pStyle w:val="ListParagraph"/>
        <w:numPr>
          <w:ilvl w:val="0"/>
          <w:numId w:val="12"/>
        </w:numPr>
        <w:spacing w:after="0"/>
      </w:pPr>
      <w:r w:rsidRPr="00FD5781">
        <w:t>Post weather dat</w:t>
      </w:r>
      <w:r>
        <w:t>a</w:t>
      </w:r>
      <w:r w:rsidRPr="00FD5781">
        <w:t xml:space="preserve"> to the Cloud</w:t>
      </w:r>
    </w:p>
    <w:p w14:paraId="4E29BA2A" w14:textId="77777777" w:rsidR="00EC6741" w:rsidRDefault="00EC6741" w:rsidP="00EC6741">
      <w:pPr>
        <w:pStyle w:val="ListParagraph"/>
        <w:numPr>
          <w:ilvl w:val="0"/>
          <w:numId w:val="12"/>
        </w:numPr>
      </w:pPr>
      <w:r w:rsidRPr="00FD5781">
        <w:t xml:space="preserve">Get weather </w:t>
      </w:r>
      <w:r>
        <w:t>data for other student’s IoT devices</w:t>
      </w:r>
    </w:p>
    <w:p w14:paraId="7664B940" w14:textId="5B82717A" w:rsidR="00EC6741" w:rsidRDefault="00EC6741">
      <w:pPr>
        <w:pStyle w:val="TOC1"/>
        <w:rPr>
          <w:rFonts w:asciiTheme="minorHAnsi" w:eastAsiaTheme="minorEastAsia" w:hAnsiTheme="minorHAnsi"/>
          <w:b w:val="0"/>
          <w:bCs w:val="0"/>
          <w:caps w:val="0"/>
          <w:noProof/>
          <w:sz w:val="24"/>
          <w:szCs w:val="24"/>
        </w:rPr>
      </w:pPr>
      <w:r>
        <w:fldChar w:fldCharType="begin"/>
      </w:r>
      <w:r>
        <w:instrText xml:space="preserve"> TOC \o "1-2" </w:instrText>
      </w:r>
      <w:r>
        <w:fldChar w:fldCharType="separate"/>
      </w:r>
      <w:r>
        <w:rPr>
          <w:noProof/>
        </w:rPr>
        <w:t>8.1</w:t>
      </w:r>
      <w:r>
        <w:rPr>
          <w:rFonts w:asciiTheme="minorHAnsi" w:eastAsiaTheme="minorEastAsia" w:hAnsiTheme="minorHAnsi"/>
          <w:b w:val="0"/>
          <w:bCs w:val="0"/>
          <w:caps w:val="0"/>
          <w:noProof/>
          <w:sz w:val="24"/>
          <w:szCs w:val="24"/>
        </w:rPr>
        <w:tab/>
      </w:r>
      <w:r>
        <w:rPr>
          <w:noProof/>
        </w:rPr>
        <w:t>Introduction</w:t>
      </w:r>
      <w:r>
        <w:rPr>
          <w:noProof/>
        </w:rPr>
        <w:tab/>
      </w:r>
      <w:r>
        <w:rPr>
          <w:noProof/>
        </w:rPr>
        <w:fldChar w:fldCharType="begin"/>
      </w:r>
      <w:r>
        <w:rPr>
          <w:noProof/>
        </w:rPr>
        <w:instrText xml:space="preserve"> PAGEREF _Toc493738567 \h </w:instrText>
      </w:r>
      <w:r>
        <w:rPr>
          <w:noProof/>
        </w:rPr>
      </w:r>
      <w:r>
        <w:rPr>
          <w:noProof/>
        </w:rPr>
        <w:fldChar w:fldCharType="separate"/>
      </w:r>
      <w:r w:rsidR="00385BF6">
        <w:rPr>
          <w:noProof/>
        </w:rPr>
        <w:t>1</w:t>
      </w:r>
      <w:r>
        <w:rPr>
          <w:noProof/>
        </w:rPr>
        <w:fldChar w:fldCharType="end"/>
      </w:r>
    </w:p>
    <w:p w14:paraId="1123D632" w14:textId="0EEEF3E6" w:rsidR="00EC6741" w:rsidRDefault="00EC6741">
      <w:pPr>
        <w:pStyle w:val="TOC2"/>
        <w:rPr>
          <w:rFonts w:asciiTheme="minorHAnsi" w:eastAsiaTheme="minorEastAsia" w:hAnsiTheme="minorHAnsi"/>
          <w:smallCaps w:val="0"/>
          <w:noProof/>
          <w:sz w:val="24"/>
          <w:szCs w:val="24"/>
        </w:rPr>
      </w:pPr>
      <w:r>
        <w:rPr>
          <w:noProof/>
        </w:rPr>
        <w:t>8.1.1 Basic</w:t>
      </w:r>
      <w:r>
        <w:rPr>
          <w:noProof/>
        </w:rPr>
        <w:tab/>
      </w:r>
      <w:r>
        <w:rPr>
          <w:noProof/>
        </w:rPr>
        <w:fldChar w:fldCharType="begin"/>
      </w:r>
      <w:r>
        <w:rPr>
          <w:noProof/>
        </w:rPr>
        <w:instrText xml:space="preserve"> PAGEREF _Toc493738568 \h </w:instrText>
      </w:r>
      <w:r>
        <w:rPr>
          <w:noProof/>
        </w:rPr>
      </w:r>
      <w:r>
        <w:rPr>
          <w:noProof/>
        </w:rPr>
        <w:fldChar w:fldCharType="separate"/>
      </w:r>
      <w:r w:rsidR="00385BF6">
        <w:rPr>
          <w:noProof/>
        </w:rPr>
        <w:t>1</w:t>
      </w:r>
      <w:r>
        <w:rPr>
          <w:noProof/>
        </w:rPr>
        <w:fldChar w:fldCharType="end"/>
      </w:r>
    </w:p>
    <w:p w14:paraId="26DCFF14" w14:textId="6DEF338C" w:rsidR="00EC6741" w:rsidRDefault="00EC6741">
      <w:pPr>
        <w:pStyle w:val="TOC2"/>
        <w:rPr>
          <w:rFonts w:asciiTheme="minorHAnsi" w:eastAsiaTheme="minorEastAsia" w:hAnsiTheme="minorHAnsi"/>
          <w:smallCaps w:val="0"/>
          <w:noProof/>
          <w:sz w:val="24"/>
          <w:szCs w:val="24"/>
        </w:rPr>
      </w:pPr>
      <w:r>
        <w:rPr>
          <w:noProof/>
        </w:rPr>
        <w:t>8.1.2 Advanced</w:t>
      </w:r>
      <w:r>
        <w:rPr>
          <w:noProof/>
        </w:rPr>
        <w:tab/>
      </w:r>
      <w:r>
        <w:rPr>
          <w:noProof/>
        </w:rPr>
        <w:fldChar w:fldCharType="begin"/>
      </w:r>
      <w:r>
        <w:rPr>
          <w:noProof/>
        </w:rPr>
        <w:instrText xml:space="preserve"> PAGEREF _Toc493738569 \h </w:instrText>
      </w:r>
      <w:r>
        <w:rPr>
          <w:noProof/>
        </w:rPr>
      </w:r>
      <w:r>
        <w:rPr>
          <w:noProof/>
        </w:rPr>
        <w:fldChar w:fldCharType="separate"/>
      </w:r>
      <w:r w:rsidR="00385BF6">
        <w:rPr>
          <w:noProof/>
        </w:rPr>
        <w:t>1</w:t>
      </w:r>
      <w:r>
        <w:rPr>
          <w:noProof/>
        </w:rPr>
        <w:fldChar w:fldCharType="end"/>
      </w:r>
    </w:p>
    <w:p w14:paraId="07325D9D" w14:textId="75763DEB" w:rsidR="00EC6741" w:rsidRDefault="00EC6741">
      <w:pPr>
        <w:pStyle w:val="TOC1"/>
        <w:rPr>
          <w:rFonts w:asciiTheme="minorHAnsi" w:eastAsiaTheme="minorEastAsia" w:hAnsiTheme="minorHAnsi"/>
          <w:b w:val="0"/>
          <w:bCs w:val="0"/>
          <w:caps w:val="0"/>
          <w:noProof/>
          <w:sz w:val="24"/>
          <w:szCs w:val="24"/>
        </w:rPr>
      </w:pPr>
      <w:r>
        <w:rPr>
          <w:noProof/>
        </w:rPr>
        <w:t>8.2</w:t>
      </w:r>
      <w:r>
        <w:rPr>
          <w:rFonts w:asciiTheme="minorHAnsi" w:eastAsiaTheme="minorEastAsia" w:hAnsiTheme="minorHAnsi"/>
          <w:b w:val="0"/>
          <w:bCs w:val="0"/>
          <w:caps w:val="0"/>
          <w:noProof/>
          <w:sz w:val="24"/>
          <w:szCs w:val="24"/>
        </w:rPr>
        <w:tab/>
      </w:r>
      <w:r>
        <w:rPr>
          <w:noProof/>
        </w:rPr>
        <w:t>Details and Hints</w:t>
      </w:r>
      <w:r>
        <w:rPr>
          <w:noProof/>
        </w:rPr>
        <w:tab/>
      </w:r>
      <w:r>
        <w:rPr>
          <w:noProof/>
        </w:rPr>
        <w:fldChar w:fldCharType="begin"/>
      </w:r>
      <w:r>
        <w:rPr>
          <w:noProof/>
        </w:rPr>
        <w:instrText xml:space="preserve"> PAGEREF _Toc493738570 \h </w:instrText>
      </w:r>
      <w:r>
        <w:rPr>
          <w:noProof/>
        </w:rPr>
      </w:r>
      <w:r>
        <w:rPr>
          <w:noProof/>
        </w:rPr>
        <w:fldChar w:fldCharType="separate"/>
      </w:r>
      <w:r w:rsidR="00385BF6">
        <w:rPr>
          <w:noProof/>
        </w:rPr>
        <w:t>2</w:t>
      </w:r>
      <w:r>
        <w:rPr>
          <w:noProof/>
        </w:rPr>
        <w:fldChar w:fldCharType="end"/>
      </w:r>
    </w:p>
    <w:p w14:paraId="323DFE1E" w14:textId="2AEF21BE" w:rsidR="00EC6741" w:rsidRDefault="00EC6741">
      <w:pPr>
        <w:pStyle w:val="TOC2"/>
        <w:rPr>
          <w:rFonts w:asciiTheme="minorHAnsi" w:eastAsiaTheme="minorEastAsia" w:hAnsiTheme="minorHAnsi"/>
          <w:smallCaps w:val="0"/>
          <w:noProof/>
          <w:sz w:val="24"/>
          <w:szCs w:val="24"/>
        </w:rPr>
      </w:pPr>
      <w:r>
        <w:rPr>
          <w:noProof/>
        </w:rPr>
        <w:t>8.2.1 Basic</w:t>
      </w:r>
      <w:r>
        <w:rPr>
          <w:noProof/>
        </w:rPr>
        <w:tab/>
      </w:r>
      <w:r>
        <w:rPr>
          <w:noProof/>
        </w:rPr>
        <w:fldChar w:fldCharType="begin"/>
      </w:r>
      <w:r>
        <w:rPr>
          <w:noProof/>
        </w:rPr>
        <w:instrText xml:space="preserve"> PAGEREF _Toc493738571 \h </w:instrText>
      </w:r>
      <w:r>
        <w:rPr>
          <w:noProof/>
        </w:rPr>
      </w:r>
      <w:r>
        <w:rPr>
          <w:noProof/>
        </w:rPr>
        <w:fldChar w:fldCharType="separate"/>
      </w:r>
      <w:r w:rsidR="00385BF6">
        <w:rPr>
          <w:noProof/>
        </w:rPr>
        <w:t>2</w:t>
      </w:r>
      <w:r>
        <w:rPr>
          <w:noProof/>
        </w:rPr>
        <w:fldChar w:fldCharType="end"/>
      </w:r>
    </w:p>
    <w:p w14:paraId="0F4A9394" w14:textId="76CBF8E2" w:rsidR="00EC6741" w:rsidRDefault="00EC6741">
      <w:pPr>
        <w:pStyle w:val="TOC2"/>
        <w:rPr>
          <w:rFonts w:asciiTheme="minorHAnsi" w:eastAsiaTheme="minorEastAsia" w:hAnsiTheme="minorHAnsi"/>
          <w:smallCaps w:val="0"/>
          <w:noProof/>
          <w:sz w:val="24"/>
          <w:szCs w:val="24"/>
        </w:rPr>
      </w:pPr>
      <w:r>
        <w:rPr>
          <w:noProof/>
        </w:rPr>
        <w:t>8.2.2 Advanced</w:t>
      </w:r>
      <w:r>
        <w:rPr>
          <w:noProof/>
        </w:rPr>
        <w:tab/>
      </w:r>
      <w:r>
        <w:rPr>
          <w:noProof/>
        </w:rPr>
        <w:fldChar w:fldCharType="begin"/>
      </w:r>
      <w:r>
        <w:rPr>
          <w:noProof/>
        </w:rPr>
        <w:instrText xml:space="preserve"> PAGEREF _Toc493738572 \h </w:instrText>
      </w:r>
      <w:r>
        <w:rPr>
          <w:noProof/>
        </w:rPr>
      </w:r>
      <w:r>
        <w:rPr>
          <w:noProof/>
        </w:rPr>
        <w:fldChar w:fldCharType="separate"/>
      </w:r>
      <w:r w:rsidR="00385BF6">
        <w:rPr>
          <w:noProof/>
        </w:rPr>
        <w:t>3</w:t>
      </w:r>
      <w:r>
        <w:rPr>
          <w:noProof/>
        </w:rPr>
        <w:fldChar w:fldCharType="end"/>
      </w:r>
    </w:p>
    <w:p w14:paraId="38F716E1" w14:textId="77777777" w:rsidR="00EC6741" w:rsidRDefault="00EC6741" w:rsidP="00EC6741">
      <w:pPr>
        <w:pStyle w:val="Heading1"/>
      </w:pPr>
      <w:r>
        <w:fldChar w:fldCharType="end"/>
      </w:r>
      <w:bookmarkStart w:id="0" w:name="_Toc492997176"/>
      <w:bookmarkStart w:id="1" w:name="_Toc493738567"/>
      <w:r>
        <w:t>Introduction</w:t>
      </w:r>
      <w:bookmarkEnd w:id="0"/>
      <w:bookmarkEnd w:id="1"/>
    </w:p>
    <w:p w14:paraId="7A3593EB" w14:textId="77777777" w:rsidR="00EC6741" w:rsidRDefault="00EC6741" w:rsidP="00EC6741">
      <w:pPr>
        <w:pStyle w:val="Heading2"/>
      </w:pPr>
      <w:bookmarkStart w:id="2" w:name="_Toc492997177"/>
      <w:bookmarkStart w:id="3" w:name="_Toc493738568"/>
      <w:r>
        <w:t>Basic</w:t>
      </w:r>
      <w:bookmarkEnd w:id="2"/>
      <w:bookmarkEnd w:id="3"/>
    </w:p>
    <w:p w14:paraId="7478AAEF" w14:textId="619F6336" w:rsidR="00EC6741" w:rsidRPr="00153C4E" w:rsidRDefault="00EC6741" w:rsidP="00EC6741">
      <w:r>
        <w:t xml:space="preserve">Your project is to build an IoT weather station. It will connect to the class AWS </w:t>
      </w:r>
      <w:r w:rsidR="00426D2A">
        <w:t>account</w:t>
      </w:r>
      <w:r>
        <w:t xml:space="preserve"> and will publish weather updates to a </w:t>
      </w:r>
      <w:r>
        <w:rPr>
          <w:i/>
        </w:rPr>
        <w:t>thing</w:t>
      </w:r>
      <w:r>
        <w:t xml:space="preserve"> which will be assigned to you by the class leader. You will read the temperature, humidity, and ambient light values from the PSoC </w:t>
      </w:r>
      <w:r w:rsidR="005929DE">
        <w:t xml:space="preserve">on the shield </w:t>
      </w:r>
      <w:r>
        <w:t xml:space="preserve">and </w:t>
      </w:r>
      <w:r w:rsidR="00426D2A">
        <w:t>will update the</w:t>
      </w:r>
      <w:r>
        <w:t xml:space="preserve"> values </w:t>
      </w:r>
      <w:r w:rsidR="00426D2A">
        <w:t>on</w:t>
      </w:r>
      <w:r>
        <w:t xml:space="preserve"> your </w:t>
      </w:r>
      <w:r w:rsidRPr="001B7435">
        <w:rPr>
          <w:i/>
        </w:rPr>
        <w:t>thing</w:t>
      </w:r>
      <w:r>
        <w:t>’s shadow when you press a button.</w:t>
      </w:r>
    </w:p>
    <w:p w14:paraId="544289BC" w14:textId="77777777" w:rsidR="00EC6741" w:rsidRDefault="00EC6741" w:rsidP="00EC6741">
      <w:pPr>
        <w:pStyle w:val="Heading2"/>
      </w:pPr>
      <w:bookmarkStart w:id="4" w:name="_Toc492997178"/>
      <w:bookmarkStart w:id="5" w:name="_Toc493738569"/>
      <w:r>
        <w:t>Advanced</w:t>
      </w:r>
      <w:bookmarkEnd w:id="4"/>
      <w:bookmarkEnd w:id="5"/>
    </w:p>
    <w:p w14:paraId="17AAD554" w14:textId="170B4870" w:rsidR="00EC6741" w:rsidRDefault="00426D2A" w:rsidP="00EC6741">
      <w:pPr>
        <w:pStyle w:val="ListParagraph"/>
        <w:numPr>
          <w:ilvl w:val="0"/>
          <w:numId w:val="10"/>
        </w:numPr>
      </w:pPr>
      <w:r>
        <w:t>Send</w:t>
      </w:r>
      <w:r w:rsidR="00EC6741">
        <w:t xml:space="preserve"> your device’s IP address </w:t>
      </w:r>
      <w:r>
        <w:t xml:space="preserve">to the </w:t>
      </w:r>
      <w:r w:rsidRPr="00426D2A">
        <w:rPr>
          <w:i/>
        </w:rPr>
        <w:t>thing’s</w:t>
      </w:r>
      <w:r>
        <w:t xml:space="preserve"> shadow </w:t>
      </w:r>
      <w:r w:rsidR="00EC6741">
        <w:t>when a connection is established.</w:t>
      </w:r>
    </w:p>
    <w:p w14:paraId="0FC6BDCD" w14:textId="0CD67564" w:rsidR="00EC6741" w:rsidRDefault="00EC6741" w:rsidP="00EC6741">
      <w:pPr>
        <w:pStyle w:val="ListParagraph"/>
        <w:numPr>
          <w:ilvl w:val="0"/>
          <w:numId w:val="10"/>
        </w:numPr>
      </w:pPr>
      <w:r>
        <w:t xml:space="preserve">Toggle a weather alert and </w:t>
      </w:r>
      <w:r w:rsidR="00426D2A">
        <w:t>send it to the cloud</w:t>
      </w:r>
      <w:r>
        <w:t xml:space="preserve"> when a button is pressed.</w:t>
      </w:r>
    </w:p>
    <w:p w14:paraId="566C237C" w14:textId="77EA6AE3" w:rsidR="00EC6741" w:rsidRDefault="00EC6741" w:rsidP="00EC6741">
      <w:pPr>
        <w:pStyle w:val="ListParagraph"/>
        <w:numPr>
          <w:ilvl w:val="0"/>
          <w:numId w:val="10"/>
        </w:numPr>
      </w:pPr>
      <w:r>
        <w:t>Use a timer s</w:t>
      </w:r>
      <w:r w:rsidR="00426D2A">
        <w:t>o that weather data is sent to the cloud</w:t>
      </w:r>
      <w:r>
        <w:t xml:space="preserve"> periodically (e.g. every 30 seconds) in addition to when a button is pressed.</w:t>
      </w:r>
    </w:p>
    <w:p w14:paraId="0D9A26DD" w14:textId="77777777" w:rsidR="00EC6741" w:rsidRDefault="00EC6741" w:rsidP="00EC6741">
      <w:pPr>
        <w:pStyle w:val="ListParagraph"/>
        <w:numPr>
          <w:ilvl w:val="0"/>
          <w:numId w:val="10"/>
        </w:numPr>
      </w:pPr>
      <w:r>
        <w:t>Display the local weather (including the alert state) and device information (</w:t>
      </w:r>
      <w:r w:rsidRPr="00426D2A">
        <w:rPr>
          <w:i/>
        </w:rPr>
        <w:t>thing</w:t>
      </w:r>
      <w:r>
        <w:t xml:space="preserve"> name and IP address) on the OLED display.</w:t>
      </w:r>
    </w:p>
    <w:p w14:paraId="6DD1A574" w14:textId="49F73F8B" w:rsidR="00EC6741" w:rsidRDefault="00426D2A" w:rsidP="00EC6741">
      <w:pPr>
        <w:pStyle w:val="ListParagraph"/>
        <w:numPr>
          <w:ilvl w:val="0"/>
          <w:numId w:val="10"/>
        </w:numPr>
      </w:pPr>
      <w:r>
        <w:t>Get weather information from</w:t>
      </w:r>
      <w:r w:rsidR="00EC6741">
        <w:t xml:space="preserve"> weather stations </w:t>
      </w:r>
      <w:r>
        <w:t>assigned to</w:t>
      </w:r>
      <w:r w:rsidR="00EC6741">
        <w:t xml:space="preserve"> other students in the class. Use the OLED display to display their information. Use CapSense buttons to select either local info or other weather station info (1 page for each thing).</w:t>
      </w:r>
    </w:p>
    <w:p w14:paraId="1EC543AF" w14:textId="77777777" w:rsidR="00EC6741" w:rsidRDefault="00EC6741" w:rsidP="00EC6741">
      <w:pPr>
        <w:pStyle w:val="ListParagraph"/>
        <w:numPr>
          <w:ilvl w:val="0"/>
          <w:numId w:val="10"/>
        </w:numPr>
      </w:pPr>
      <w:r>
        <w:t>Add a Serial Terminal (UART) interface to allow a more featured user interface.</w:t>
      </w:r>
    </w:p>
    <w:p w14:paraId="10C263D3" w14:textId="77777777" w:rsidR="00EC6741" w:rsidRDefault="00EC6741" w:rsidP="00EC6741">
      <w:pPr>
        <w:pStyle w:val="ListParagraph"/>
        <w:numPr>
          <w:ilvl w:val="0"/>
          <w:numId w:val="10"/>
        </w:numPr>
      </w:pPr>
      <w:r>
        <w:t>Add an introducer so that the device can be configured at initial run time to connect to any WiFi network.</w:t>
      </w:r>
    </w:p>
    <w:p w14:paraId="0C7C4190" w14:textId="77777777" w:rsidR="00EC6741" w:rsidRDefault="00EC6741" w:rsidP="00EC6741">
      <w:pPr>
        <w:rPr>
          <w:rFonts w:ascii="Cambria" w:eastAsia="Times New Roman" w:hAnsi="Cambria"/>
          <w:b/>
          <w:bCs/>
          <w:color w:val="4F81BD"/>
        </w:rPr>
      </w:pPr>
      <w:r>
        <w:br w:type="page"/>
      </w:r>
    </w:p>
    <w:p w14:paraId="15EBF5BA" w14:textId="77777777" w:rsidR="00EC6741" w:rsidRDefault="00EC6741" w:rsidP="00EC6741">
      <w:pPr>
        <w:pStyle w:val="Heading1"/>
      </w:pPr>
      <w:bookmarkStart w:id="6" w:name="_Toc492997179"/>
      <w:bookmarkStart w:id="7" w:name="_Toc493738570"/>
      <w:r>
        <w:lastRenderedPageBreak/>
        <w:t>Details and Hints</w:t>
      </w:r>
      <w:bookmarkEnd w:id="6"/>
      <w:bookmarkEnd w:id="7"/>
    </w:p>
    <w:p w14:paraId="183E8DD4" w14:textId="77777777" w:rsidR="00EC6741" w:rsidRDefault="00EC6741" w:rsidP="00EC6741">
      <w:pPr>
        <w:pStyle w:val="Heading2"/>
      </w:pPr>
      <w:bookmarkStart w:id="8" w:name="_Toc492997180"/>
      <w:bookmarkStart w:id="9" w:name="_Toc493738571"/>
      <w:r>
        <w:t>Basic</w:t>
      </w:r>
      <w:bookmarkEnd w:id="8"/>
      <w:bookmarkEnd w:id="9"/>
    </w:p>
    <w:p w14:paraId="32D3CCC4" w14:textId="04FE1981" w:rsidR="00EC6741" w:rsidRDefault="005929DE" w:rsidP="00EC6741">
      <w:r>
        <w:t xml:space="preserve">If you are using </w:t>
      </w:r>
      <w:r w:rsidRPr="00FE3491">
        <w:t>MQTT</w:t>
      </w:r>
      <w:r>
        <w:t xml:space="preserve">, </w:t>
      </w:r>
      <w:r w:rsidR="001B7A2C">
        <w:t>i</w:t>
      </w:r>
      <w:r w:rsidR="00EC6741">
        <w:t>t is probably best to start with the p</w:t>
      </w:r>
      <w:r>
        <w:t>ublisher project (see chapter 7</w:t>
      </w:r>
      <w:r w:rsidR="006F79F5">
        <w:t>C</w:t>
      </w:r>
      <w:r w:rsidR="00EC6741">
        <w:t>). You will edit the message so that it sends JSON messages to update the shadow instead of just alternately sending LIGHT OFF and LIGHT ON.</w:t>
      </w:r>
    </w:p>
    <w:p w14:paraId="02635160" w14:textId="1F95FCD2" w:rsidR="00EC6741" w:rsidRDefault="00EC6741" w:rsidP="00EC6741">
      <w:pPr>
        <w:ind w:left="720"/>
      </w:pPr>
      <w:bookmarkStart w:id="10" w:name="_GoBack"/>
      <w:r>
        <w:t xml:space="preserve">Hint: If you plan to add the web based introducer, you may want to start with the shadow </w:t>
      </w:r>
      <w:bookmarkEnd w:id="10"/>
      <w:r>
        <w:t xml:space="preserve">application instead. However, that application is much larger and </w:t>
      </w:r>
      <w:r w:rsidR="005929DE">
        <w:t xml:space="preserve">more </w:t>
      </w:r>
      <w:r>
        <w:t>complex than the publisher project so you should understand it first if you decide to go that way.</w:t>
      </w:r>
    </w:p>
    <w:p w14:paraId="37357F01" w14:textId="77777777" w:rsidR="00EC6741" w:rsidRDefault="00EC6741" w:rsidP="00EC6741">
      <w:r>
        <w:t>The publisher project already publishes when a button is pressed so you can keep that functionality.</w:t>
      </w:r>
    </w:p>
    <w:p w14:paraId="79971339" w14:textId="39640B71" w:rsidR="0098792B" w:rsidRDefault="0098792B" w:rsidP="00EC6741">
      <w:r>
        <w:t xml:space="preserve">If you are using </w:t>
      </w:r>
      <w:r w:rsidRPr="00FE3491">
        <w:t>HTTP</w:t>
      </w:r>
      <w:r>
        <w:t>, the HTTP Bin example is a goo</w:t>
      </w:r>
      <w:r w:rsidR="006F79F5">
        <w:t>d starting point (see chapter 7B</w:t>
      </w:r>
      <w:r>
        <w:t>).</w:t>
      </w:r>
      <w:r w:rsidR="00D461BB">
        <w:t xml:space="preserve"> You will use POST requests to send your data to the server.</w:t>
      </w:r>
    </w:p>
    <w:p w14:paraId="1A562CDF" w14:textId="719844DF" w:rsidR="00EC6741" w:rsidRDefault="00EC6741" w:rsidP="00EC6741">
      <w:r>
        <w:t xml:space="preserve">You will connect to the class </w:t>
      </w:r>
      <w:r w:rsidR="005929DE">
        <w:t>AWS IoT endpoint</w:t>
      </w:r>
      <w:r>
        <w:t>:</w:t>
      </w:r>
    </w:p>
    <w:p w14:paraId="770439E1" w14:textId="77777777" w:rsidR="00EC6741" w:rsidRPr="001B7435" w:rsidRDefault="00EC6741" w:rsidP="00EC6741">
      <w:pPr>
        <w:ind w:left="410"/>
        <w:rPr>
          <w:i/>
        </w:rPr>
      </w:pPr>
      <w:r w:rsidRPr="001B7435">
        <w:rPr>
          <w:i/>
        </w:rPr>
        <w:t>amk6m51qrxr2u.iot.us-east-1.amazonaws.com</w:t>
      </w:r>
    </w:p>
    <w:p w14:paraId="782D68E4" w14:textId="77777777" w:rsidR="00EC6741" w:rsidRDefault="00EC6741" w:rsidP="00EC6741">
      <w:r>
        <w:t xml:space="preserve">Your </w:t>
      </w:r>
      <w:r w:rsidRPr="00CA369D">
        <w:rPr>
          <w:i/>
        </w:rPr>
        <w:t>thing</w:t>
      </w:r>
      <w:r>
        <w:t xml:space="preserve"> name will be “ww101_&lt;</w:t>
      </w:r>
      <w:proofErr w:type="spellStart"/>
      <w:r>
        <w:t>nn</w:t>
      </w:r>
      <w:proofErr w:type="spellEnd"/>
      <w:r>
        <w:t>&gt;” where &lt;</w:t>
      </w:r>
      <w:proofErr w:type="spellStart"/>
      <w:r>
        <w:t>nn</w:t>
      </w:r>
      <w:proofErr w:type="spellEnd"/>
      <w:r>
        <w:t xml:space="preserve">&gt; will be a 2-digit number assigned to you. For example, ww101_01. The </w:t>
      </w:r>
      <w:r w:rsidRPr="001B7435">
        <w:rPr>
          <w:i/>
        </w:rPr>
        <w:t>things</w:t>
      </w:r>
      <w:r>
        <w:t xml:space="preserve"> have already been setup so you do not need to create it.</w:t>
      </w:r>
    </w:p>
    <w:p w14:paraId="011DF249" w14:textId="3EB78620" w:rsidR="00EC6741" w:rsidRDefault="00EC6741" w:rsidP="00EC6741">
      <w:r>
        <w:t xml:space="preserve">If you used the class </w:t>
      </w:r>
      <w:r w:rsidR="005929DE">
        <w:t>AWS account</w:t>
      </w:r>
      <w:r>
        <w:t xml:space="preserve"> for previous exercises, you can use the same certificate and key. If you did not use the class </w:t>
      </w:r>
      <w:r w:rsidR="005929DE">
        <w:t>account</w:t>
      </w:r>
      <w:r>
        <w:t xml:space="preserve">, you can </w:t>
      </w:r>
      <w:r w:rsidR="000F5C33">
        <w:t>either create one now or you can get valid certificates from one of the instructors.</w:t>
      </w:r>
    </w:p>
    <w:p w14:paraId="74E48CF2" w14:textId="7A1FF1A1" w:rsidR="00EC6741" w:rsidRDefault="00EC6741" w:rsidP="00EC6741">
      <w:pPr>
        <w:ind w:left="720"/>
      </w:pPr>
      <w:r>
        <w:t xml:space="preserve">Hint: After copying </w:t>
      </w:r>
      <w:r w:rsidR="000F5C33">
        <w:t>in certificate</w:t>
      </w:r>
      <w:r>
        <w:t xml:space="preserve"> files, you should run a “Clean” on the project. Otherwise, the project will not see the new files.</w:t>
      </w:r>
    </w:p>
    <w:p w14:paraId="7F00031E" w14:textId="2E934D4B" w:rsidR="00EC6741" w:rsidRDefault="00EC6741" w:rsidP="00EC6741">
      <w:r>
        <w:t>You will need to use I2C to read the weather information from the PSoC. See the I2C exercises in chapter 2. You should read the values on a regular basis (e.g. every 500ms).</w:t>
      </w:r>
    </w:p>
    <w:p w14:paraId="3E848E29" w14:textId="77777777" w:rsidR="00EC6741" w:rsidRDefault="00EC6741" w:rsidP="00EC6741">
      <w:pPr>
        <w:pStyle w:val="ListParagraph"/>
      </w:pPr>
      <w:r>
        <w:t>Hint: Don’t forget to use __attribute__((packed)) if you have an I2C buffer that isn’t all 32-bit values. See the I2C section of the peripherals chapter for details.</w:t>
      </w:r>
    </w:p>
    <w:p w14:paraId="7E4E82E6" w14:textId="5B68DC52" w:rsidR="00EC6741" w:rsidRDefault="00EC6741" w:rsidP="00EC6741">
      <w:r>
        <w:t xml:space="preserve">Your weather station </w:t>
      </w:r>
      <w:r w:rsidRPr="001B7435">
        <w:rPr>
          <w:i/>
        </w:rPr>
        <w:t>thing</w:t>
      </w:r>
      <w:r w:rsidR="005929DE">
        <w:t xml:space="preserve"> has</w:t>
      </w:r>
      <w:r>
        <w:t xml:space="preserve"> five state variables to keep track of information that you will </w:t>
      </w:r>
      <w:r w:rsidR="005929DE">
        <w:t>be sending</w:t>
      </w:r>
      <w:r>
        <w:t>:</w:t>
      </w:r>
    </w:p>
    <w:p w14:paraId="2500A0C0" w14:textId="77777777" w:rsidR="00EC6741" w:rsidRDefault="00EC6741" w:rsidP="00EC6741">
      <w:pPr>
        <w:pStyle w:val="ListParagraph"/>
        <w:numPr>
          <w:ilvl w:val="0"/>
          <w:numId w:val="8"/>
        </w:numPr>
      </w:pPr>
      <w:r>
        <w:t>“temperature” (float)</w:t>
      </w:r>
    </w:p>
    <w:p w14:paraId="2423AE82" w14:textId="77777777" w:rsidR="00EC6741" w:rsidRDefault="00EC6741" w:rsidP="00EC6741">
      <w:pPr>
        <w:pStyle w:val="ListParagraph"/>
        <w:numPr>
          <w:ilvl w:val="0"/>
          <w:numId w:val="8"/>
        </w:numPr>
      </w:pPr>
      <w:r>
        <w:t>“humidity” (float)</w:t>
      </w:r>
    </w:p>
    <w:p w14:paraId="07EA7304" w14:textId="77777777" w:rsidR="00EC6741" w:rsidRDefault="00EC6741" w:rsidP="00EC6741">
      <w:pPr>
        <w:pStyle w:val="ListParagraph"/>
        <w:numPr>
          <w:ilvl w:val="0"/>
          <w:numId w:val="8"/>
        </w:numPr>
      </w:pPr>
      <w:r>
        <w:t>“light” (float)</w:t>
      </w:r>
    </w:p>
    <w:p w14:paraId="484B265C" w14:textId="77777777" w:rsidR="00EC6741" w:rsidRDefault="00EC6741" w:rsidP="00EC6741">
      <w:pPr>
        <w:pStyle w:val="ListParagraph"/>
        <w:numPr>
          <w:ilvl w:val="0"/>
          <w:numId w:val="8"/>
        </w:numPr>
      </w:pPr>
      <w:r>
        <w:t>“</w:t>
      </w:r>
      <w:proofErr w:type="spellStart"/>
      <w:r>
        <w:t>weatherAlert</w:t>
      </w:r>
      <w:proofErr w:type="spellEnd"/>
      <w:r>
        <w:t>” (true or false)</w:t>
      </w:r>
    </w:p>
    <w:p w14:paraId="060B8353" w14:textId="77777777" w:rsidR="00EC6741" w:rsidRDefault="00EC6741" w:rsidP="00EC6741">
      <w:pPr>
        <w:pStyle w:val="ListParagraph"/>
        <w:numPr>
          <w:ilvl w:val="0"/>
          <w:numId w:val="8"/>
        </w:numPr>
      </w:pPr>
      <w:r>
        <w:t>“</w:t>
      </w:r>
      <w:proofErr w:type="spellStart"/>
      <w:r>
        <w:t>IPAddress</w:t>
      </w:r>
      <w:proofErr w:type="spellEnd"/>
      <w:r>
        <w:t>” (ipv4 4dot syntax)</w:t>
      </w:r>
    </w:p>
    <w:p w14:paraId="02B9A9D9" w14:textId="77777777" w:rsidR="00EC6741" w:rsidRDefault="00EC6741" w:rsidP="00EC6741">
      <w:pPr>
        <w:pStyle w:val="ListParagraph"/>
        <w:ind w:left="360"/>
      </w:pPr>
    </w:p>
    <w:p w14:paraId="27B5A122" w14:textId="22766698" w:rsidR="00EC6741" w:rsidRDefault="00EC6741" w:rsidP="00EC6741">
      <w:pPr>
        <w:pStyle w:val="ListParagraph"/>
        <w:keepNext/>
        <w:ind w:left="0"/>
      </w:pPr>
      <w:r>
        <w:lastRenderedPageBreak/>
        <w:t xml:space="preserve">The starting (empty) shadow for your </w:t>
      </w:r>
      <w:r w:rsidRPr="00AD2210">
        <w:rPr>
          <w:i/>
        </w:rPr>
        <w:t>thing</w:t>
      </w:r>
      <w:r>
        <w:t xml:space="preserve"> will look like the following. You will publish</w:t>
      </w:r>
      <w:r w:rsidR="00FE3491">
        <w:t xml:space="preserve"> (MQTT)</w:t>
      </w:r>
      <w:r>
        <w:t xml:space="preserve"> </w:t>
      </w:r>
      <w:r w:rsidR="00FE3491">
        <w:t>or post (HTTP)</w:t>
      </w:r>
      <w:r w:rsidR="005929DE">
        <w:t xml:space="preserve"> </w:t>
      </w:r>
      <w:r>
        <w:t xml:space="preserve">JSON messages to the </w:t>
      </w:r>
      <w:r w:rsidRPr="00AD2210">
        <w:rPr>
          <w:i/>
        </w:rPr>
        <w:t>thing</w:t>
      </w:r>
      <w:r>
        <w:t xml:space="preserve"> shadow to provide updates.</w:t>
      </w:r>
    </w:p>
    <w:p w14:paraId="7DF34AC6" w14:textId="77777777" w:rsidR="00EC6741" w:rsidRDefault="00EC6741" w:rsidP="00EC6741">
      <w:pPr>
        <w:ind w:left="720"/>
        <w:jc w:val="center"/>
      </w:pPr>
      <w:r>
        <w:rPr>
          <w:noProof/>
        </w:rPr>
        <w:drawing>
          <wp:inline distT="0" distB="0" distL="0" distR="0" wp14:anchorId="7C8C58BD" wp14:editId="2F353E33">
            <wp:extent cx="2190476" cy="1457143"/>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190476" cy="1457143"/>
                    </a:xfrm>
                    <a:prstGeom prst="rect">
                      <a:avLst/>
                    </a:prstGeom>
                  </pic:spPr>
                </pic:pic>
              </a:graphicData>
            </a:graphic>
          </wp:inline>
        </w:drawing>
      </w:r>
    </w:p>
    <w:p w14:paraId="79889253" w14:textId="77777777" w:rsidR="00EC6741" w:rsidRDefault="00EC6741" w:rsidP="00EC6741">
      <w:r>
        <w:t xml:space="preserve">You can use the </w:t>
      </w:r>
      <w:proofErr w:type="spellStart"/>
      <w:r>
        <w:t>snprintf</w:t>
      </w:r>
      <w:proofErr w:type="spellEnd"/>
      <w:r>
        <w:t xml:space="preserve"> function to create the JSON messages. Remember that spaces and carriage returns are not required. Also remember that quotation marks in the message must be escaped with a \ character. For example, to create a JSON message to send the temperature from the structure </w:t>
      </w:r>
      <w:proofErr w:type="spellStart"/>
      <w:r>
        <w:t>psoc_</w:t>
      </w:r>
      <w:proofErr w:type="gramStart"/>
      <w:r>
        <w:t>data.temperature</w:t>
      </w:r>
      <w:proofErr w:type="spellEnd"/>
      <w:proofErr w:type="gramEnd"/>
      <w:r>
        <w:t>, you could do something like this:</w:t>
      </w:r>
    </w:p>
    <w:p w14:paraId="076278DC" w14:textId="77777777" w:rsidR="00EC6741" w:rsidRPr="00B77E5C" w:rsidRDefault="00EC6741" w:rsidP="00EC6741">
      <w:pPr>
        <w:ind w:left="720"/>
        <w:rPr>
          <w:rFonts w:ascii="Consolas" w:hAnsi="Consolas" w:cs="Consolas"/>
          <w:color w:val="000000"/>
          <w:sz w:val="16"/>
          <w:szCs w:val="20"/>
        </w:rPr>
      </w:pPr>
      <w:r>
        <w:rPr>
          <w:rFonts w:ascii="Consolas" w:hAnsi="Consolas" w:cs="Consolas"/>
          <w:color w:val="000000"/>
          <w:sz w:val="16"/>
          <w:szCs w:val="20"/>
        </w:rPr>
        <w:t xml:space="preserve">char </w:t>
      </w:r>
      <w:proofErr w:type="spellStart"/>
      <w:proofErr w:type="gramStart"/>
      <w:r>
        <w:rPr>
          <w:rFonts w:ascii="Consolas" w:hAnsi="Consolas" w:cs="Consolas"/>
          <w:color w:val="000000"/>
          <w:sz w:val="16"/>
          <w:szCs w:val="20"/>
        </w:rPr>
        <w:t>json</w:t>
      </w:r>
      <w:proofErr w:type="spellEnd"/>
      <w:r>
        <w:rPr>
          <w:rFonts w:ascii="Consolas" w:hAnsi="Consolas" w:cs="Consolas"/>
          <w:color w:val="000000"/>
          <w:sz w:val="16"/>
          <w:szCs w:val="20"/>
        </w:rPr>
        <w:t>[</w:t>
      </w:r>
      <w:proofErr w:type="gramEnd"/>
      <w:r>
        <w:rPr>
          <w:rFonts w:ascii="Consolas" w:hAnsi="Consolas" w:cs="Consolas"/>
          <w:color w:val="000000"/>
          <w:sz w:val="16"/>
          <w:szCs w:val="20"/>
        </w:rPr>
        <w:t>100</w:t>
      </w:r>
      <w:r w:rsidRPr="00B77E5C">
        <w:rPr>
          <w:rFonts w:ascii="Consolas" w:hAnsi="Consolas" w:cs="Consolas"/>
          <w:color w:val="000000"/>
          <w:sz w:val="16"/>
          <w:szCs w:val="20"/>
        </w:rPr>
        <w:t>];</w:t>
      </w:r>
    </w:p>
    <w:p w14:paraId="67C34964" w14:textId="77777777" w:rsidR="00EC6741" w:rsidRDefault="00EC6741" w:rsidP="00EC6741">
      <w:pPr>
        <w:autoSpaceDE w:val="0"/>
        <w:autoSpaceDN w:val="0"/>
        <w:adjustRightInd w:val="0"/>
        <w:spacing w:after="0"/>
        <w:ind w:left="720"/>
        <w:rPr>
          <w:rFonts w:ascii="Consolas" w:hAnsi="Consolas" w:cs="Consolas"/>
          <w:sz w:val="20"/>
          <w:szCs w:val="20"/>
        </w:rPr>
      </w:pPr>
      <w:proofErr w:type="spellStart"/>
      <w:proofErr w:type="gramStart"/>
      <w:r w:rsidRPr="00B77E5C">
        <w:rPr>
          <w:rFonts w:ascii="Consolas" w:hAnsi="Consolas" w:cs="Consolas"/>
          <w:color w:val="000000"/>
          <w:sz w:val="16"/>
          <w:szCs w:val="20"/>
        </w:rPr>
        <w:t>s</w:t>
      </w:r>
      <w:r>
        <w:rPr>
          <w:rFonts w:ascii="Consolas" w:hAnsi="Consolas" w:cs="Consolas"/>
          <w:color w:val="000000"/>
          <w:sz w:val="16"/>
          <w:szCs w:val="20"/>
        </w:rPr>
        <w:t>n</w:t>
      </w:r>
      <w:r w:rsidRPr="00B77E5C">
        <w:rPr>
          <w:rFonts w:ascii="Consolas" w:hAnsi="Consolas" w:cs="Consolas"/>
          <w:color w:val="000000"/>
          <w:sz w:val="16"/>
          <w:szCs w:val="20"/>
        </w:rPr>
        <w:t>printf</w:t>
      </w:r>
      <w:proofErr w:type="spellEnd"/>
      <w:r w:rsidRPr="00B77E5C">
        <w:rPr>
          <w:rFonts w:ascii="Consolas" w:hAnsi="Consolas" w:cs="Consolas"/>
          <w:color w:val="000000"/>
          <w:sz w:val="16"/>
          <w:szCs w:val="20"/>
        </w:rPr>
        <w:t>(</w:t>
      </w:r>
      <w:proofErr w:type="spellStart"/>
      <w:proofErr w:type="gramEnd"/>
      <w:r w:rsidRPr="00B77E5C">
        <w:rPr>
          <w:rFonts w:ascii="Consolas" w:hAnsi="Consolas" w:cs="Consolas"/>
          <w:color w:val="000000"/>
          <w:sz w:val="16"/>
          <w:szCs w:val="20"/>
        </w:rPr>
        <w:t>json</w:t>
      </w:r>
      <w:proofErr w:type="spellEnd"/>
      <w:r w:rsidRPr="00B77E5C">
        <w:rPr>
          <w:rFonts w:ascii="Consolas" w:hAnsi="Consolas" w:cs="Consolas"/>
          <w:color w:val="000000"/>
          <w:sz w:val="16"/>
          <w:szCs w:val="20"/>
        </w:rPr>
        <w:t>,</w:t>
      </w:r>
      <w:r>
        <w:rPr>
          <w:rFonts w:ascii="Consolas" w:hAnsi="Consolas" w:cs="Consolas"/>
          <w:color w:val="000000"/>
          <w:sz w:val="16"/>
          <w:szCs w:val="20"/>
        </w:rPr>
        <w:t xml:space="preserve"> </w:t>
      </w:r>
      <w:proofErr w:type="spellStart"/>
      <w:r>
        <w:rPr>
          <w:rFonts w:ascii="Consolas" w:hAnsi="Consolas" w:cs="Consolas"/>
          <w:color w:val="000000"/>
          <w:sz w:val="16"/>
          <w:szCs w:val="20"/>
        </w:rPr>
        <w:t>sizeof</w:t>
      </w:r>
      <w:proofErr w:type="spellEnd"/>
      <w:r>
        <w:rPr>
          <w:rFonts w:ascii="Consolas" w:hAnsi="Consolas" w:cs="Consolas"/>
          <w:color w:val="000000"/>
          <w:sz w:val="16"/>
          <w:szCs w:val="20"/>
        </w:rPr>
        <w:t>(</w:t>
      </w:r>
      <w:proofErr w:type="spellStart"/>
      <w:r>
        <w:rPr>
          <w:rFonts w:ascii="Consolas" w:hAnsi="Consolas" w:cs="Consolas"/>
          <w:color w:val="000000"/>
          <w:sz w:val="16"/>
          <w:szCs w:val="20"/>
        </w:rPr>
        <w:t>json</w:t>
      </w:r>
      <w:proofErr w:type="spellEnd"/>
      <w:r>
        <w:rPr>
          <w:rFonts w:ascii="Consolas" w:hAnsi="Consolas" w:cs="Consolas"/>
          <w:color w:val="000000"/>
          <w:sz w:val="16"/>
          <w:szCs w:val="20"/>
        </w:rPr>
        <w:t>),</w:t>
      </w:r>
      <w:r w:rsidRPr="00B77E5C">
        <w:rPr>
          <w:rFonts w:ascii="Consolas" w:hAnsi="Consolas" w:cs="Consolas"/>
          <w:color w:val="000000"/>
          <w:sz w:val="16"/>
          <w:szCs w:val="20"/>
        </w:rPr>
        <w:t xml:space="preserve"> </w:t>
      </w:r>
      <w:r w:rsidRPr="00B77E5C">
        <w:rPr>
          <w:rFonts w:ascii="Consolas" w:hAnsi="Consolas" w:cs="Consolas"/>
          <w:color w:val="2A00FF"/>
          <w:sz w:val="16"/>
          <w:szCs w:val="20"/>
        </w:rPr>
        <w:t>"{\"state\" : {\"reported\" : {\"temperature\":%.1f} } }"</w:t>
      </w:r>
      <w:r w:rsidRPr="00B77E5C">
        <w:rPr>
          <w:rFonts w:ascii="Consolas" w:hAnsi="Consolas" w:cs="Consolas"/>
          <w:color w:val="000000"/>
          <w:sz w:val="16"/>
          <w:szCs w:val="20"/>
        </w:rPr>
        <w:t xml:space="preserve">, </w:t>
      </w:r>
      <w:proofErr w:type="spellStart"/>
      <w:r w:rsidRPr="00B77E5C">
        <w:rPr>
          <w:rFonts w:ascii="Consolas" w:hAnsi="Consolas" w:cs="Consolas"/>
          <w:color w:val="000000"/>
          <w:sz w:val="16"/>
          <w:szCs w:val="20"/>
        </w:rPr>
        <w:t>psoc_data.</w:t>
      </w:r>
      <w:r w:rsidRPr="00B77E5C">
        <w:rPr>
          <w:rFonts w:ascii="Consolas" w:hAnsi="Consolas" w:cs="Consolas"/>
          <w:color w:val="0000C0"/>
          <w:sz w:val="16"/>
          <w:szCs w:val="20"/>
        </w:rPr>
        <w:t>temperature</w:t>
      </w:r>
      <w:proofErr w:type="spellEnd"/>
      <w:r w:rsidRPr="00B77E5C">
        <w:rPr>
          <w:rFonts w:ascii="Consolas" w:hAnsi="Consolas" w:cs="Consolas"/>
          <w:color w:val="000000"/>
          <w:sz w:val="16"/>
          <w:szCs w:val="20"/>
        </w:rPr>
        <w:t>);</w:t>
      </w:r>
    </w:p>
    <w:p w14:paraId="49E36761" w14:textId="77777777" w:rsidR="00EC6741" w:rsidRDefault="00EC6741" w:rsidP="00EC6741">
      <w:pPr>
        <w:ind w:left="720"/>
      </w:pPr>
    </w:p>
    <w:p w14:paraId="3401DD37" w14:textId="77777777" w:rsidR="00EC6741" w:rsidRDefault="00EC6741" w:rsidP="00EC6741">
      <w:r>
        <w:t>Hint: Make sure the array you use to hold the message is large enough. If it isn’t you will get very unpredictable results.</w:t>
      </w:r>
    </w:p>
    <w:p w14:paraId="46904CD0" w14:textId="76AEDC3C" w:rsidR="00EC6741" w:rsidRDefault="00EC6741" w:rsidP="00EC6741">
      <w:r>
        <w:t xml:space="preserve">Hint: When doing initial testing, use the </w:t>
      </w:r>
      <w:r w:rsidR="00AB1527">
        <w:t xml:space="preserve">MQTT </w:t>
      </w:r>
      <w:r>
        <w:t xml:space="preserve">Test </w:t>
      </w:r>
      <w:r w:rsidR="00AB1527">
        <w:t xml:space="preserve">Client </w:t>
      </w:r>
      <w:r>
        <w:t xml:space="preserve">on the AWS site to examine the messages that you are sending. </w:t>
      </w:r>
      <w:r w:rsidR="00FE3491">
        <w:t xml:space="preserve">Note that this works even if you are using HTTP to post data since the update to the shadow still causes a notification to any MQTT subscribers. </w:t>
      </w:r>
      <w:r>
        <w:t xml:space="preserve">For example, to see all shadow messages for the </w:t>
      </w:r>
      <w:r w:rsidRPr="001B7435">
        <w:rPr>
          <w:i/>
        </w:rPr>
        <w:t>thing</w:t>
      </w:r>
      <w:r>
        <w:t xml:space="preserve"> named ww101_01, you would subscribe to:</w:t>
      </w:r>
    </w:p>
    <w:p w14:paraId="28DFAC7E" w14:textId="77777777" w:rsidR="00EC6741" w:rsidRDefault="00EC6741" w:rsidP="00EC6741">
      <w:pPr>
        <w:ind w:left="720"/>
      </w:pPr>
      <w:r>
        <w:t>$</w:t>
      </w:r>
      <w:proofErr w:type="spellStart"/>
      <w:r>
        <w:t>aws</w:t>
      </w:r>
      <w:proofErr w:type="spellEnd"/>
      <w:r>
        <w:t>/things/ww101_01/shadow/#</w:t>
      </w:r>
    </w:p>
    <w:p w14:paraId="27E92AF4" w14:textId="77777777" w:rsidR="00EC6741" w:rsidRDefault="00EC6741" w:rsidP="00EC6741">
      <w:r>
        <w:t>Messages that show up for the topic $</w:t>
      </w:r>
      <w:proofErr w:type="spellStart"/>
      <w:r>
        <w:t>aws</w:t>
      </w:r>
      <w:proofErr w:type="spellEnd"/>
      <w:r>
        <w:t>/things/ww101_00/shadow/update are the messages that you are sending. You will also see messages that tell you whether the broker accepted or rejected your update.</w:t>
      </w:r>
    </w:p>
    <w:p w14:paraId="37218990" w14:textId="77777777" w:rsidR="00EC6741" w:rsidRDefault="00EC6741" w:rsidP="00EC6741">
      <w:r>
        <w:t xml:space="preserve">Once you see that the broker is accepting your updates, go to your </w:t>
      </w:r>
      <w:r w:rsidRPr="001B7435">
        <w:rPr>
          <w:i/>
        </w:rPr>
        <w:t>thing</w:t>
      </w:r>
      <w:r>
        <w:t xml:space="preserve"> and click on the Shadow. You will then see the data that is published by your </w:t>
      </w:r>
      <w:r w:rsidRPr="001B7435">
        <w:rPr>
          <w:i/>
        </w:rPr>
        <w:t>thing</w:t>
      </w:r>
      <w:r>
        <w:t xml:space="preserve"> in real time.</w:t>
      </w:r>
    </w:p>
    <w:p w14:paraId="7A6D1EEE" w14:textId="77777777" w:rsidR="00EC6741" w:rsidRDefault="00EC6741" w:rsidP="00EC6741">
      <w:pPr>
        <w:pStyle w:val="Heading2"/>
      </w:pPr>
      <w:bookmarkStart w:id="11" w:name="_Toc492997181"/>
      <w:bookmarkStart w:id="12" w:name="_Toc493738572"/>
      <w:r>
        <w:t>Advanced</w:t>
      </w:r>
      <w:bookmarkEnd w:id="11"/>
      <w:bookmarkEnd w:id="12"/>
    </w:p>
    <w:p w14:paraId="47489934" w14:textId="77777777" w:rsidR="00EC6741" w:rsidRDefault="00EC6741" w:rsidP="00EC6741">
      <w:pPr>
        <w:pStyle w:val="Heading5"/>
        <w:numPr>
          <w:ilvl w:val="0"/>
          <w:numId w:val="11"/>
        </w:numPr>
      </w:pPr>
      <w:r>
        <w:t>IP Address</w:t>
      </w:r>
    </w:p>
    <w:p w14:paraId="472A4CC3" w14:textId="1BB036FB" w:rsidR="00EC6741" w:rsidRPr="00656093" w:rsidRDefault="00EC6741" w:rsidP="00EC6741">
      <w:r>
        <w:t xml:space="preserve">Once you connect to the AP and </w:t>
      </w:r>
      <w:r w:rsidR="006365A4">
        <w:t>to the AWS site</w:t>
      </w:r>
      <w:r>
        <w:t xml:space="preserve">, </w:t>
      </w:r>
      <w:r w:rsidR="006365A4">
        <w:t>send</w:t>
      </w:r>
      <w:r>
        <w:t xml:space="preserve"> your device’s local IP address (just once) so that it shows up in the shadow. Notice that it is a string in the format “N.N.N.N”.</w:t>
      </w:r>
    </w:p>
    <w:p w14:paraId="3CCFABC2" w14:textId="77777777" w:rsidR="00EC6741" w:rsidRDefault="00EC6741" w:rsidP="00EC6741">
      <w:pPr>
        <w:pStyle w:val="Heading5"/>
        <w:numPr>
          <w:ilvl w:val="0"/>
          <w:numId w:val="11"/>
        </w:numPr>
      </w:pPr>
      <w:r>
        <w:lastRenderedPageBreak/>
        <w:t>Weather Alert</w:t>
      </w:r>
    </w:p>
    <w:p w14:paraId="05FCFFEE" w14:textId="53343C09" w:rsidR="00EC6741" w:rsidRDefault="00EC6741" w:rsidP="00EC6741">
      <w:r>
        <w:t>Monitor a button press (not the one used for publishing</w:t>
      </w:r>
      <w:r w:rsidR="00FE3491">
        <w:t>/posting weather data</w:t>
      </w:r>
      <w:r>
        <w:t xml:space="preserve">) to toggle the weather alert status and </w:t>
      </w:r>
      <w:r w:rsidR="006365A4">
        <w:t>send</w:t>
      </w:r>
      <w:r>
        <w:t xml:space="preserve"> it</w:t>
      </w:r>
      <w:r w:rsidR="006365A4">
        <w:t xml:space="preserve"> to the cloud</w:t>
      </w:r>
      <w:r>
        <w:t xml:space="preserve">. Notice that the weather alert is a Boolean. The JSON message you send must have a value of either </w:t>
      </w:r>
      <w:r w:rsidRPr="001B7435">
        <w:rPr>
          <w:i/>
        </w:rPr>
        <w:t>true</w:t>
      </w:r>
      <w:r>
        <w:t xml:space="preserve"> or </w:t>
      </w:r>
      <w:r w:rsidRPr="001B7435">
        <w:rPr>
          <w:i/>
        </w:rPr>
        <w:t>false</w:t>
      </w:r>
      <w:r>
        <w:t xml:space="preserve"> with no quotes around it. For example:</w:t>
      </w:r>
    </w:p>
    <w:p w14:paraId="55F307C1" w14:textId="77777777" w:rsidR="00EC6741" w:rsidRPr="001B7435" w:rsidRDefault="00EC6741" w:rsidP="00EC6741">
      <w:pPr>
        <w:autoSpaceDE w:val="0"/>
        <w:autoSpaceDN w:val="0"/>
        <w:adjustRightInd w:val="0"/>
        <w:spacing w:after="0"/>
        <w:ind w:left="720"/>
        <w:rPr>
          <w:rFonts w:ascii="Consolas" w:hAnsi="Consolas" w:cs="Consolas"/>
          <w:color w:val="000000"/>
          <w:sz w:val="16"/>
          <w:szCs w:val="20"/>
        </w:rPr>
      </w:pPr>
      <w:proofErr w:type="spellStart"/>
      <w:proofErr w:type="gramStart"/>
      <w:r w:rsidRPr="001B7435">
        <w:rPr>
          <w:rFonts w:ascii="Consolas" w:hAnsi="Consolas" w:cs="Consolas"/>
          <w:color w:val="000000"/>
          <w:sz w:val="16"/>
          <w:szCs w:val="20"/>
        </w:rPr>
        <w:t>snprintf</w:t>
      </w:r>
      <w:proofErr w:type="spellEnd"/>
      <w:r w:rsidRPr="001B7435">
        <w:rPr>
          <w:rFonts w:ascii="Consolas" w:hAnsi="Consolas" w:cs="Consolas"/>
          <w:color w:val="000000"/>
          <w:sz w:val="16"/>
          <w:szCs w:val="20"/>
        </w:rPr>
        <w:t>(</w:t>
      </w:r>
      <w:proofErr w:type="spellStart"/>
      <w:proofErr w:type="gramEnd"/>
      <w:r w:rsidRPr="001B7435">
        <w:rPr>
          <w:rFonts w:ascii="Consolas" w:hAnsi="Consolas" w:cs="Consolas"/>
          <w:color w:val="000000"/>
          <w:sz w:val="16"/>
          <w:szCs w:val="20"/>
        </w:rPr>
        <w:t>json</w:t>
      </w:r>
      <w:proofErr w:type="spellEnd"/>
      <w:r w:rsidRPr="001B7435">
        <w:rPr>
          <w:rFonts w:ascii="Consolas" w:hAnsi="Consolas" w:cs="Consolas"/>
          <w:color w:val="000000"/>
          <w:sz w:val="16"/>
          <w:szCs w:val="20"/>
        </w:rPr>
        <w:t xml:space="preserve">, </w:t>
      </w:r>
      <w:proofErr w:type="spellStart"/>
      <w:r w:rsidRPr="001B7435">
        <w:rPr>
          <w:rFonts w:ascii="Consolas" w:hAnsi="Consolas" w:cs="Consolas"/>
          <w:color w:val="000000"/>
          <w:sz w:val="16"/>
          <w:szCs w:val="20"/>
        </w:rPr>
        <w:t>sizeof</w:t>
      </w:r>
      <w:proofErr w:type="spellEnd"/>
      <w:r w:rsidRPr="001B7435">
        <w:rPr>
          <w:rFonts w:ascii="Consolas" w:hAnsi="Consolas" w:cs="Consolas"/>
          <w:color w:val="000000"/>
          <w:sz w:val="16"/>
          <w:szCs w:val="20"/>
        </w:rPr>
        <w:t>(</w:t>
      </w:r>
      <w:proofErr w:type="spellStart"/>
      <w:r w:rsidRPr="001B7435">
        <w:rPr>
          <w:rFonts w:ascii="Consolas" w:hAnsi="Consolas" w:cs="Consolas"/>
          <w:color w:val="000000"/>
          <w:sz w:val="16"/>
          <w:szCs w:val="20"/>
        </w:rPr>
        <w:t>json</w:t>
      </w:r>
      <w:proofErr w:type="spellEnd"/>
      <w:r w:rsidRPr="001B7435">
        <w:rPr>
          <w:rFonts w:ascii="Consolas" w:hAnsi="Consolas" w:cs="Consolas"/>
          <w:color w:val="000000"/>
          <w:sz w:val="16"/>
          <w:szCs w:val="20"/>
        </w:rPr>
        <w:t>), "{\"state\" : {\"reported\" : {\"</w:t>
      </w:r>
      <w:proofErr w:type="spellStart"/>
      <w:r w:rsidRPr="001B7435">
        <w:rPr>
          <w:rFonts w:ascii="Consolas" w:hAnsi="Consolas" w:cs="Consolas"/>
          <w:color w:val="000000"/>
          <w:sz w:val="16"/>
          <w:szCs w:val="20"/>
        </w:rPr>
        <w:t>weatherAlert</w:t>
      </w:r>
      <w:proofErr w:type="spellEnd"/>
      <w:r w:rsidRPr="001B7435">
        <w:rPr>
          <w:rFonts w:ascii="Consolas" w:hAnsi="Consolas" w:cs="Consolas"/>
          <w:color w:val="000000"/>
          <w:sz w:val="16"/>
          <w:szCs w:val="20"/>
        </w:rPr>
        <w:t>\":true} } }");</w:t>
      </w:r>
    </w:p>
    <w:p w14:paraId="677D5D17" w14:textId="77777777" w:rsidR="00EC6741" w:rsidRDefault="00EC6741" w:rsidP="00EC6741">
      <w:pPr>
        <w:autoSpaceDE w:val="0"/>
        <w:autoSpaceDN w:val="0"/>
        <w:adjustRightInd w:val="0"/>
        <w:spacing w:after="0"/>
        <w:ind w:left="720"/>
        <w:rPr>
          <w:rFonts w:ascii="Consolas" w:hAnsi="Consolas" w:cs="Consolas"/>
          <w:color w:val="000000"/>
          <w:sz w:val="16"/>
          <w:szCs w:val="20"/>
        </w:rPr>
      </w:pPr>
      <w:proofErr w:type="spellStart"/>
      <w:proofErr w:type="gramStart"/>
      <w:r w:rsidRPr="001B7435">
        <w:rPr>
          <w:rFonts w:ascii="Consolas" w:hAnsi="Consolas" w:cs="Consolas"/>
          <w:color w:val="000000"/>
          <w:sz w:val="16"/>
          <w:szCs w:val="20"/>
        </w:rPr>
        <w:t>snprintf</w:t>
      </w:r>
      <w:proofErr w:type="spellEnd"/>
      <w:r w:rsidRPr="001B7435">
        <w:rPr>
          <w:rFonts w:ascii="Consolas" w:hAnsi="Consolas" w:cs="Consolas"/>
          <w:color w:val="000000"/>
          <w:sz w:val="16"/>
          <w:szCs w:val="20"/>
        </w:rPr>
        <w:t>(</w:t>
      </w:r>
      <w:proofErr w:type="spellStart"/>
      <w:proofErr w:type="gramEnd"/>
      <w:r w:rsidRPr="001B7435">
        <w:rPr>
          <w:rFonts w:ascii="Consolas" w:hAnsi="Consolas" w:cs="Consolas"/>
          <w:color w:val="000000"/>
          <w:sz w:val="16"/>
          <w:szCs w:val="20"/>
        </w:rPr>
        <w:t>json</w:t>
      </w:r>
      <w:proofErr w:type="spellEnd"/>
      <w:r w:rsidRPr="001B7435">
        <w:rPr>
          <w:rFonts w:ascii="Consolas" w:hAnsi="Consolas" w:cs="Consolas"/>
          <w:color w:val="000000"/>
          <w:sz w:val="16"/>
          <w:szCs w:val="20"/>
        </w:rPr>
        <w:t xml:space="preserve">, </w:t>
      </w:r>
      <w:proofErr w:type="spellStart"/>
      <w:r w:rsidRPr="001B7435">
        <w:rPr>
          <w:rFonts w:ascii="Consolas" w:hAnsi="Consolas" w:cs="Consolas"/>
          <w:color w:val="000000"/>
          <w:sz w:val="16"/>
          <w:szCs w:val="20"/>
        </w:rPr>
        <w:t>sizeof</w:t>
      </w:r>
      <w:proofErr w:type="spellEnd"/>
      <w:r w:rsidRPr="001B7435">
        <w:rPr>
          <w:rFonts w:ascii="Consolas" w:hAnsi="Consolas" w:cs="Consolas"/>
          <w:color w:val="000000"/>
          <w:sz w:val="16"/>
          <w:szCs w:val="20"/>
        </w:rPr>
        <w:t>(</w:t>
      </w:r>
      <w:proofErr w:type="spellStart"/>
      <w:r w:rsidRPr="001B7435">
        <w:rPr>
          <w:rFonts w:ascii="Consolas" w:hAnsi="Consolas" w:cs="Consolas"/>
          <w:color w:val="000000"/>
          <w:sz w:val="16"/>
          <w:szCs w:val="20"/>
        </w:rPr>
        <w:t>json</w:t>
      </w:r>
      <w:proofErr w:type="spellEnd"/>
      <w:r w:rsidRPr="001B7435">
        <w:rPr>
          <w:rFonts w:ascii="Consolas" w:hAnsi="Consolas" w:cs="Consolas"/>
          <w:color w:val="000000"/>
          <w:sz w:val="16"/>
          <w:szCs w:val="20"/>
        </w:rPr>
        <w:t>), "{\"state\" : {\"reported\" : {\"</w:t>
      </w:r>
      <w:proofErr w:type="spellStart"/>
      <w:r w:rsidRPr="001B7435">
        <w:rPr>
          <w:rFonts w:ascii="Consolas" w:hAnsi="Consolas" w:cs="Consolas"/>
          <w:color w:val="000000"/>
          <w:sz w:val="16"/>
          <w:szCs w:val="20"/>
        </w:rPr>
        <w:t>weatherAlert</w:t>
      </w:r>
      <w:proofErr w:type="spellEnd"/>
      <w:r w:rsidRPr="001B7435">
        <w:rPr>
          <w:rFonts w:ascii="Consolas" w:hAnsi="Consolas" w:cs="Consolas"/>
          <w:color w:val="000000"/>
          <w:sz w:val="16"/>
          <w:szCs w:val="20"/>
        </w:rPr>
        <w:t>\":false} } }");</w:t>
      </w:r>
    </w:p>
    <w:p w14:paraId="4F691D5C" w14:textId="77777777" w:rsidR="00EC6741" w:rsidRPr="001B7435" w:rsidRDefault="00EC6741" w:rsidP="00EC6741">
      <w:pPr>
        <w:autoSpaceDE w:val="0"/>
        <w:autoSpaceDN w:val="0"/>
        <w:adjustRightInd w:val="0"/>
        <w:spacing w:after="0"/>
        <w:ind w:left="720"/>
        <w:rPr>
          <w:rFonts w:ascii="Consolas" w:hAnsi="Consolas" w:cs="Consolas"/>
          <w:color w:val="000000"/>
          <w:sz w:val="16"/>
          <w:szCs w:val="20"/>
        </w:rPr>
      </w:pPr>
    </w:p>
    <w:p w14:paraId="0E9842BE" w14:textId="77777777" w:rsidR="00EC6741" w:rsidRDefault="00EC6741" w:rsidP="00EC6741">
      <w:pPr>
        <w:pStyle w:val="Heading5"/>
        <w:numPr>
          <w:ilvl w:val="0"/>
          <w:numId w:val="11"/>
        </w:numPr>
      </w:pPr>
      <w:r>
        <w:t>Timer</w:t>
      </w:r>
    </w:p>
    <w:p w14:paraId="02453138" w14:textId="5C8C38BB" w:rsidR="00EC6741" w:rsidRPr="00656093" w:rsidRDefault="00EC6741" w:rsidP="00EC6741">
      <w:r>
        <w:t xml:space="preserve">Add a timer so that weather data </w:t>
      </w:r>
      <w:r w:rsidR="006365A4">
        <w:t xml:space="preserve">is sent to the cloud </w:t>
      </w:r>
      <w:r>
        <w:t>every 30 seconds in addition to whenever you press the button. Note that the periodic update may happen while a button press update is going on or vice versa so you will want to use a queue.</w:t>
      </w:r>
    </w:p>
    <w:p w14:paraId="337DDBAE" w14:textId="77777777" w:rsidR="00EC6741" w:rsidRDefault="00EC6741" w:rsidP="00EC6741">
      <w:pPr>
        <w:pStyle w:val="Heading5"/>
        <w:numPr>
          <w:ilvl w:val="0"/>
          <w:numId w:val="11"/>
        </w:numPr>
      </w:pPr>
      <w:r>
        <w:t>Display</w:t>
      </w:r>
    </w:p>
    <w:p w14:paraId="7E616DBD" w14:textId="77777777" w:rsidR="00EC6741" w:rsidRDefault="00EC6741" w:rsidP="00EC6741">
      <w:r>
        <w:t xml:space="preserve">The OLED display for your </w:t>
      </w:r>
      <w:r w:rsidRPr="001B7435">
        <w:rPr>
          <w:i/>
        </w:rPr>
        <w:t>thing</w:t>
      </w:r>
      <w:r>
        <w:t xml:space="preserve"> should look something like this:</w:t>
      </w:r>
    </w:p>
    <w:p w14:paraId="7ABBE018" w14:textId="77777777" w:rsidR="00EC6741" w:rsidRPr="001B7435" w:rsidRDefault="00EC6741" w:rsidP="00EC6741">
      <w:pPr>
        <w:spacing w:after="0"/>
        <w:ind w:left="720"/>
        <w:rPr>
          <w:rFonts w:ascii="Courier New" w:hAnsi="Courier New" w:cs="Courier New"/>
        </w:rPr>
      </w:pPr>
      <w:r w:rsidRPr="001B7435">
        <w:rPr>
          <w:rFonts w:ascii="Courier New" w:hAnsi="Courier New" w:cs="Courier New"/>
        </w:rPr>
        <w:t>ww101_00 *</w:t>
      </w:r>
      <w:r>
        <w:rPr>
          <w:rFonts w:ascii="Courier New" w:hAnsi="Courier New" w:cs="Courier New"/>
        </w:rPr>
        <w:t>ALERT*</w:t>
      </w:r>
    </w:p>
    <w:p w14:paraId="1491036A" w14:textId="77777777" w:rsidR="00EC6741" w:rsidRPr="001B7435" w:rsidRDefault="00EC6741" w:rsidP="00EC6741">
      <w:pPr>
        <w:spacing w:after="0"/>
        <w:ind w:left="720"/>
        <w:rPr>
          <w:rFonts w:ascii="Courier New" w:hAnsi="Courier New" w:cs="Courier New"/>
        </w:rPr>
      </w:pPr>
      <w:r w:rsidRPr="001B7435">
        <w:rPr>
          <w:rFonts w:ascii="Courier New" w:hAnsi="Courier New" w:cs="Courier New"/>
        </w:rPr>
        <w:t>198.51</w:t>
      </w:r>
      <w:r>
        <w:rPr>
          <w:rFonts w:ascii="Courier New" w:hAnsi="Courier New" w:cs="Courier New"/>
        </w:rPr>
        <w:t>.</w:t>
      </w:r>
      <w:r w:rsidRPr="001B7435">
        <w:rPr>
          <w:rFonts w:ascii="Courier New" w:hAnsi="Courier New" w:cs="Courier New"/>
        </w:rPr>
        <w:t>100.149</w:t>
      </w:r>
    </w:p>
    <w:p w14:paraId="1A3CB561" w14:textId="77777777" w:rsidR="00EC6741" w:rsidRPr="001B7435" w:rsidRDefault="00EC6741" w:rsidP="00EC6741">
      <w:pPr>
        <w:spacing w:after="0"/>
        <w:ind w:left="720"/>
        <w:rPr>
          <w:rFonts w:ascii="Courier New" w:hAnsi="Courier New" w:cs="Courier New"/>
        </w:rPr>
      </w:pPr>
      <w:r w:rsidRPr="001B7435">
        <w:rPr>
          <w:rFonts w:ascii="Courier New" w:hAnsi="Courier New" w:cs="Courier New"/>
        </w:rPr>
        <w:t>Temp:</w:t>
      </w:r>
      <w:r>
        <w:rPr>
          <w:rFonts w:ascii="Courier New" w:hAnsi="Courier New" w:cs="Courier New"/>
        </w:rPr>
        <w:t xml:space="preserve">     </w:t>
      </w:r>
      <w:r w:rsidRPr="001B7435">
        <w:rPr>
          <w:rFonts w:ascii="Courier New" w:hAnsi="Courier New" w:cs="Courier New"/>
        </w:rPr>
        <w:t>25.5</w:t>
      </w:r>
    </w:p>
    <w:p w14:paraId="260702BC" w14:textId="77777777" w:rsidR="00EC6741" w:rsidRPr="001B7435" w:rsidRDefault="00EC6741" w:rsidP="00EC6741">
      <w:pPr>
        <w:spacing w:after="0"/>
        <w:ind w:left="720"/>
        <w:rPr>
          <w:rFonts w:ascii="Courier New" w:hAnsi="Courier New" w:cs="Courier New"/>
        </w:rPr>
      </w:pPr>
      <w:r>
        <w:rPr>
          <w:rFonts w:ascii="Courier New" w:hAnsi="Courier New" w:cs="Courier New"/>
        </w:rPr>
        <w:t xml:space="preserve">Humidity: </w:t>
      </w:r>
      <w:r w:rsidRPr="001B7435">
        <w:rPr>
          <w:rFonts w:ascii="Courier New" w:hAnsi="Courier New" w:cs="Courier New"/>
        </w:rPr>
        <w:t>50.5</w:t>
      </w:r>
    </w:p>
    <w:p w14:paraId="7600BE7C" w14:textId="77777777" w:rsidR="00EC6741" w:rsidRPr="001B7435" w:rsidRDefault="00EC6741" w:rsidP="00EC6741">
      <w:pPr>
        <w:ind w:left="720"/>
        <w:rPr>
          <w:rFonts w:ascii="Courier New" w:hAnsi="Courier New" w:cs="Courier New"/>
        </w:rPr>
      </w:pPr>
      <w:r w:rsidRPr="001B7435">
        <w:rPr>
          <w:rFonts w:ascii="Courier New" w:hAnsi="Courier New" w:cs="Courier New"/>
        </w:rPr>
        <w:t xml:space="preserve">Light: </w:t>
      </w:r>
      <w:r>
        <w:rPr>
          <w:rFonts w:ascii="Courier New" w:hAnsi="Courier New" w:cs="Courier New"/>
        </w:rPr>
        <w:t xml:space="preserve">   </w:t>
      </w:r>
      <w:r w:rsidRPr="001B7435">
        <w:rPr>
          <w:rFonts w:ascii="Courier New" w:hAnsi="Courier New" w:cs="Courier New"/>
        </w:rPr>
        <w:t>250</w:t>
      </w:r>
    </w:p>
    <w:p w14:paraId="1598933C" w14:textId="77777777" w:rsidR="00EC6741" w:rsidRDefault="00EC6741" w:rsidP="00EC6741">
      <w:r>
        <w:t xml:space="preserve">The “*ALERT*” after the </w:t>
      </w:r>
      <w:r w:rsidRPr="00F437C7">
        <w:rPr>
          <w:i/>
        </w:rPr>
        <w:t>thing</w:t>
      </w:r>
      <w:r>
        <w:t xml:space="preserve"> name is used to indicate an active weather alert. It will be displayed only if the weather alert value is true.</w:t>
      </w:r>
    </w:p>
    <w:p w14:paraId="195525C3" w14:textId="77777777" w:rsidR="00EC6741" w:rsidRDefault="00EC6741" w:rsidP="00EC6741">
      <w:r>
        <w:t>You should only update the display if one of the values has changed. Hint: use a semaphore or a queue.</w:t>
      </w:r>
    </w:p>
    <w:p w14:paraId="72966FD2" w14:textId="77777777" w:rsidR="00EC6741" w:rsidRDefault="00EC6741" w:rsidP="00EC6741">
      <w:r>
        <w:t>Hint: When you add the OLED display functionality, you may need a MUTEX around the I2C transactions to prevent conflicts between the PSoC analog coprocessor and display.</w:t>
      </w:r>
    </w:p>
    <w:p w14:paraId="104CBE28" w14:textId="77777777" w:rsidR="00EC6741" w:rsidRDefault="00EC6741" w:rsidP="00EC6741">
      <w:r>
        <w:t>Hint: Allow a maximum of 12 pixels in height when writing each row of data to the OLED. This allows you to fit 5 lines of data on the screen.</w:t>
      </w:r>
    </w:p>
    <w:p w14:paraId="6B27C98A" w14:textId="42A53273" w:rsidR="00EC6741" w:rsidRDefault="00C3281C" w:rsidP="00EC6741">
      <w:pPr>
        <w:pStyle w:val="Heading5"/>
        <w:numPr>
          <w:ilvl w:val="0"/>
          <w:numId w:val="11"/>
        </w:numPr>
      </w:pPr>
      <w:r>
        <w:t>Get Weather Data from the Cloud</w:t>
      </w:r>
    </w:p>
    <w:p w14:paraId="706B9822" w14:textId="7EC426B8" w:rsidR="00EC6741" w:rsidRDefault="00C3281C" w:rsidP="00EC6741">
      <w:r>
        <w:t>If you are using MQTT, u</w:t>
      </w:r>
      <w:r w:rsidR="00EC6741">
        <w:t>se the subscriber project as a reference. Some functions are common between the publisher and subscriber so you will not need to duplicate those.</w:t>
      </w:r>
    </w:p>
    <w:p w14:paraId="62ACEF42" w14:textId="32D67454" w:rsidR="00FE3491" w:rsidRDefault="00FE3491" w:rsidP="00EC6741">
      <w:r>
        <w:t>If you are using HTTP, you will use a GET request to get the data required.</w:t>
      </w:r>
      <w:r w:rsidR="002C0FE1">
        <w:t xml:space="preserve"> In this case, you will need to poll occasionally for data since there is no concept of subscription in HTTP.</w:t>
      </w:r>
    </w:p>
    <w:p w14:paraId="6AB84ADB" w14:textId="51BD3527" w:rsidR="00EC6741" w:rsidRDefault="00EC6741" w:rsidP="00EC6741">
      <w:r>
        <w:t xml:space="preserve">It is easiest to just maintain a list of all the </w:t>
      </w:r>
      <w:r w:rsidRPr="00F82503">
        <w:rPr>
          <w:i/>
        </w:rPr>
        <w:t>things</w:t>
      </w:r>
      <w:r>
        <w:t xml:space="preserve"> that have been assigned for the class (i.e. ww101_01, ww101_02, etc.)</w:t>
      </w:r>
    </w:p>
    <w:p w14:paraId="3B1CB329" w14:textId="77777777" w:rsidR="00EC6741" w:rsidRDefault="00EC6741" w:rsidP="00EC6741">
      <w:pPr>
        <w:ind w:left="720"/>
      </w:pPr>
      <w:r>
        <w:t xml:space="preserve">Hint: there is a library of linked list functions in </w:t>
      </w:r>
      <w:r w:rsidRPr="001B7435">
        <w:rPr>
          <w:i/>
        </w:rPr>
        <w:t>utilities/</w:t>
      </w:r>
      <w:proofErr w:type="spellStart"/>
      <w:r w:rsidRPr="001B7435">
        <w:rPr>
          <w:i/>
        </w:rPr>
        <w:t>linked_list</w:t>
      </w:r>
      <w:proofErr w:type="spellEnd"/>
      <w:r>
        <w:t xml:space="preserve"> that you can use to maintain a local database of </w:t>
      </w:r>
      <w:r w:rsidRPr="00603F33">
        <w:rPr>
          <w:i/>
        </w:rPr>
        <w:t>thing</w:t>
      </w:r>
      <w:r>
        <w:t xml:space="preserve"> data.</w:t>
      </w:r>
    </w:p>
    <w:p w14:paraId="5712128C" w14:textId="6D0C0A3A" w:rsidR="00EC6741" w:rsidRPr="00413905" w:rsidRDefault="00EC6741" w:rsidP="00EC6741">
      <w:r>
        <w:lastRenderedPageBreak/>
        <w:t xml:space="preserve">Use CapSense buttons to display weather data for the other </w:t>
      </w:r>
      <w:r w:rsidRPr="001B7435">
        <w:rPr>
          <w:i/>
        </w:rPr>
        <w:t>things</w:t>
      </w:r>
      <w:r>
        <w:t xml:space="preserve">. For example, use CapSense button 0 to display the local weather station’s data, CapSense button 1 to go to the page for the previous </w:t>
      </w:r>
      <w:r w:rsidRPr="001B7435">
        <w:rPr>
          <w:i/>
        </w:rPr>
        <w:t>thing</w:t>
      </w:r>
      <w:r>
        <w:t xml:space="preserve">, CapSense button 2 to go to the page for the next </w:t>
      </w:r>
      <w:r w:rsidRPr="001B7435">
        <w:rPr>
          <w:i/>
        </w:rPr>
        <w:t>thing</w:t>
      </w:r>
      <w:r>
        <w:t xml:space="preserve">, and CapSense button 3 to increment the display 10 </w:t>
      </w:r>
      <w:r w:rsidRPr="001B7435">
        <w:rPr>
          <w:i/>
        </w:rPr>
        <w:t>things</w:t>
      </w:r>
      <w:r>
        <w:t xml:space="preserve"> at a time.</w:t>
      </w:r>
    </w:p>
    <w:p w14:paraId="6B5E58DA" w14:textId="77777777" w:rsidR="00EC6741" w:rsidRDefault="00EC6741" w:rsidP="00EC6741">
      <w:pPr>
        <w:ind w:left="720"/>
      </w:pPr>
      <w:r>
        <w:t>Hint: Since the CapSense values are read from the PSoC using I2C, remember to use a MUTEX to prevent conflicts between different threads that use the I2C resource.</w:t>
      </w:r>
    </w:p>
    <w:p w14:paraId="1D8394CA" w14:textId="77777777" w:rsidR="00EC6741" w:rsidRDefault="00EC6741" w:rsidP="00EC6741">
      <w:pPr>
        <w:pStyle w:val="Heading5"/>
        <w:numPr>
          <w:ilvl w:val="0"/>
          <w:numId w:val="11"/>
        </w:numPr>
      </w:pPr>
      <w:r>
        <w:t>Serial Terminal</w:t>
      </w:r>
    </w:p>
    <w:p w14:paraId="5BEFCAF2" w14:textId="77777777" w:rsidR="00EC6741" w:rsidRDefault="00EC6741" w:rsidP="00EC6741">
      <w:r>
        <w:t>Add a serial terminal to implement a more complex user interface (see UART exercises in the peripherals chapter). For example, you could implement the following:</w:t>
      </w:r>
    </w:p>
    <w:p w14:paraId="19497D48" w14:textId="7A4AB6A2" w:rsidR="00EC6741" w:rsidRDefault="00EC6741" w:rsidP="00EC6741">
      <w:pPr>
        <w:spacing w:after="0"/>
        <w:ind w:left="1440"/>
      </w:pPr>
      <w:r>
        <w:t xml:space="preserve">t – Print temperature and </w:t>
      </w:r>
      <w:r w:rsidR="008F308E">
        <w:t>send to the cloud</w:t>
      </w:r>
    </w:p>
    <w:p w14:paraId="3358050E" w14:textId="34D3AF2B" w:rsidR="00EC6741" w:rsidRDefault="00EC6741" w:rsidP="00EC6741">
      <w:pPr>
        <w:spacing w:after="0"/>
        <w:ind w:left="720"/>
      </w:pPr>
      <w:r>
        <w:tab/>
        <w:t xml:space="preserve">h – Print humidity and </w:t>
      </w:r>
      <w:r w:rsidR="008F308E">
        <w:t>send to the cloud</w:t>
      </w:r>
    </w:p>
    <w:p w14:paraId="52C6B204" w14:textId="66DD82D9" w:rsidR="00EC6741" w:rsidRDefault="00EC6741" w:rsidP="00EC6741">
      <w:pPr>
        <w:spacing w:after="0"/>
        <w:ind w:left="720"/>
      </w:pPr>
      <w:r>
        <w:tab/>
        <w:t xml:space="preserve">l -   Print ambient light value and </w:t>
      </w:r>
      <w:r w:rsidR="008F308E">
        <w:t>send to the cloud</w:t>
      </w:r>
    </w:p>
    <w:p w14:paraId="2BA82BAE" w14:textId="39A134BE" w:rsidR="00EC6741" w:rsidRDefault="00EC6741" w:rsidP="00EC6741">
      <w:pPr>
        <w:spacing w:after="0"/>
        <w:ind w:left="720"/>
      </w:pPr>
      <w:r>
        <w:tab/>
        <w:t xml:space="preserve">A – Turn ON Weather Alert and </w:t>
      </w:r>
      <w:r w:rsidR="008F308E">
        <w:t>send to the cloud</w:t>
      </w:r>
    </w:p>
    <w:p w14:paraId="6DA07F16" w14:textId="4255F548" w:rsidR="00EC6741" w:rsidRDefault="00EC6741" w:rsidP="00EC6741">
      <w:pPr>
        <w:spacing w:after="0"/>
        <w:ind w:left="720"/>
      </w:pPr>
      <w:r>
        <w:tab/>
        <w:t xml:space="preserve">a – Turn OFF Weather Alert and </w:t>
      </w:r>
      <w:r w:rsidR="008F308E">
        <w:t>send to the cloud</w:t>
      </w:r>
    </w:p>
    <w:p w14:paraId="413856C5" w14:textId="0071F44D" w:rsidR="00EC6741" w:rsidRDefault="00EC6741" w:rsidP="00EC6741">
      <w:pPr>
        <w:spacing w:after="0"/>
        <w:ind w:left="1440"/>
      </w:pPr>
      <w:r>
        <w:t xml:space="preserve">P – Turn ON </w:t>
      </w:r>
      <w:r w:rsidR="00A86572">
        <w:t>getting</w:t>
      </w:r>
      <w:r>
        <w:t xml:space="preserve"> update messages from all things</w:t>
      </w:r>
    </w:p>
    <w:p w14:paraId="29658D13" w14:textId="6A87F7E4" w:rsidR="00EC6741" w:rsidRDefault="00EC6741" w:rsidP="00EC6741">
      <w:pPr>
        <w:spacing w:after="0"/>
        <w:ind w:left="1440"/>
      </w:pPr>
      <w:r>
        <w:t xml:space="preserve">p – Turn OFF </w:t>
      </w:r>
      <w:r w:rsidR="00A86572">
        <w:t>getting</w:t>
      </w:r>
      <w:r>
        <w:t xml:space="preserve"> update messages from all things</w:t>
      </w:r>
    </w:p>
    <w:p w14:paraId="37E1CCA6" w14:textId="77777777" w:rsidR="00EC6741" w:rsidRDefault="00EC6741" w:rsidP="00EC6741">
      <w:pPr>
        <w:spacing w:after="0"/>
        <w:ind w:left="1440"/>
      </w:pPr>
      <w:r>
        <w:t xml:space="preserve">x – Print the current known state of the data from all </w:t>
      </w:r>
      <w:r w:rsidRPr="00AD2210">
        <w:rPr>
          <w:i/>
        </w:rPr>
        <w:t>things</w:t>
      </w:r>
    </w:p>
    <w:p w14:paraId="6C74BF5D" w14:textId="77777777" w:rsidR="00EC6741" w:rsidRDefault="00EC6741" w:rsidP="00EC6741">
      <w:pPr>
        <w:spacing w:after="0"/>
        <w:ind w:left="720"/>
      </w:pPr>
      <w:r>
        <w:tab/>
        <w:t>c – Clear the terminal and move the cursor to the upper left corner</w:t>
      </w:r>
    </w:p>
    <w:p w14:paraId="55DE426D" w14:textId="77777777" w:rsidR="00EC6741" w:rsidRDefault="00EC6741" w:rsidP="00EC6741">
      <w:pPr>
        <w:spacing w:after="0"/>
        <w:ind w:left="720"/>
      </w:pPr>
      <w:r>
        <w:tab/>
        <w:t>? – Print the list of commands</w:t>
      </w:r>
    </w:p>
    <w:p w14:paraId="4AA74250" w14:textId="77777777" w:rsidR="00EC6741" w:rsidRDefault="00EC6741" w:rsidP="00EC6741">
      <w:pPr>
        <w:pStyle w:val="ListParagraph"/>
      </w:pPr>
    </w:p>
    <w:p w14:paraId="0DA7D46D" w14:textId="77777777" w:rsidR="00EC6741" w:rsidRDefault="00EC6741" w:rsidP="00EC6741">
      <w:pPr>
        <w:pStyle w:val="ListParagraph"/>
        <w:ind w:left="0"/>
      </w:pPr>
      <w:r>
        <w:t>Hint: Use VT100 escape codes to make a pretty screen:</w:t>
      </w:r>
    </w:p>
    <w:p w14:paraId="7A8D1982" w14:textId="77777777" w:rsidR="00EC6741" w:rsidRDefault="00E424D3" w:rsidP="00EC6741">
      <w:pPr>
        <w:pStyle w:val="ListParagraph"/>
      </w:pPr>
      <w:hyperlink r:id="rId9" w:history="1">
        <w:r w:rsidR="00EC6741" w:rsidRPr="00332463">
          <w:rPr>
            <w:rStyle w:val="Hyperlink"/>
          </w:rPr>
          <w:t>http://ascii-table.com/an</w:t>
        </w:r>
        <w:r w:rsidR="00EC6741" w:rsidRPr="00BE3246">
          <w:rPr>
            <w:rStyle w:val="Hyperlink"/>
          </w:rPr>
          <w:t>si-escape-sequences-vt-100.ph</w:t>
        </w:r>
        <w:r w:rsidR="00EC6741" w:rsidRPr="00B77E5C">
          <w:rPr>
            <w:rStyle w:val="Hyperlink"/>
          </w:rPr>
          <w:t>p</w:t>
        </w:r>
      </w:hyperlink>
      <w:r w:rsidR="00EC6741" w:rsidRPr="00332463">
        <w:t xml:space="preserve"> </w:t>
      </w:r>
    </w:p>
    <w:p w14:paraId="12188E1C" w14:textId="77777777" w:rsidR="00EC6741" w:rsidRDefault="00EC6741" w:rsidP="00EC6741">
      <w:pPr>
        <w:pStyle w:val="Heading5"/>
        <w:numPr>
          <w:ilvl w:val="0"/>
          <w:numId w:val="11"/>
        </w:numPr>
      </w:pPr>
      <w:r>
        <w:t>Introducer</w:t>
      </w:r>
    </w:p>
    <w:p w14:paraId="531081A4" w14:textId="25C50F43" w:rsidR="00EC6741" w:rsidRDefault="00EC6741" w:rsidP="00EC6741">
      <w:r>
        <w:t>The shadow example exercise in chapter 7</w:t>
      </w:r>
      <w:r w:rsidR="008F308E">
        <w:t>D</w:t>
      </w:r>
      <w:r>
        <w:t xml:space="preserve"> shows an example of how to use a soft AP to serve a web page from the WICED device to use for device a configuration. Once configured, the device resets and connects to the specified device as an STA. The configuration data is written to the DCT so that on subsequent power cycles it remembers which AP to connect to.</w:t>
      </w:r>
    </w:p>
    <w:p w14:paraId="51799040" w14:textId="39B804C1" w:rsidR="00857DC2" w:rsidRDefault="00660161" w:rsidP="003C3D4F">
      <w:pPr>
        <w:pStyle w:val="Heading1"/>
      </w:pPr>
      <w:r>
        <w:t>Example</w:t>
      </w:r>
      <w:r w:rsidR="003C3D4F">
        <w:t xml:space="preserve"> Firmware Architecture</w:t>
      </w:r>
    </w:p>
    <w:p w14:paraId="48DE0792" w14:textId="77777777" w:rsidR="003C3D4F" w:rsidRDefault="003C3D4F" w:rsidP="003C3D4F">
      <w:r>
        <w:t>To maintain modularity and reduce complexity it is HIGHLY RECOMMENED that you add additional functionality in new threads. For example, you may want separate threads to:</w:t>
      </w:r>
    </w:p>
    <w:p w14:paraId="08D557F1" w14:textId="77777777" w:rsidR="003C3D4F" w:rsidRDefault="003C3D4F" w:rsidP="003C3D4F">
      <w:pPr>
        <w:pStyle w:val="ListParagraph"/>
        <w:numPr>
          <w:ilvl w:val="0"/>
          <w:numId w:val="9"/>
        </w:numPr>
      </w:pPr>
      <w:r>
        <w:t xml:space="preserve">Get everything up and going in </w:t>
      </w:r>
      <w:proofErr w:type="spellStart"/>
      <w:r>
        <w:t>application_start</w:t>
      </w:r>
      <w:proofErr w:type="spellEnd"/>
      <w:r>
        <w:t xml:space="preserve"> including:</w:t>
      </w:r>
    </w:p>
    <w:p w14:paraId="7B9B5B3D" w14:textId="77777777" w:rsidR="003C3D4F" w:rsidRDefault="003C3D4F" w:rsidP="003C3D4F">
      <w:pPr>
        <w:pStyle w:val="ListParagraph"/>
        <w:numPr>
          <w:ilvl w:val="1"/>
          <w:numId w:val="9"/>
        </w:numPr>
      </w:pPr>
      <w:r>
        <w:t>Configuring threads, semaphores, queues, mutexes, timers</w:t>
      </w:r>
    </w:p>
    <w:p w14:paraId="12083730" w14:textId="77777777" w:rsidR="003C3D4F" w:rsidRDefault="003C3D4F" w:rsidP="003C3D4F">
      <w:pPr>
        <w:pStyle w:val="ListParagraph"/>
        <w:numPr>
          <w:ilvl w:val="1"/>
          <w:numId w:val="9"/>
        </w:numPr>
      </w:pPr>
      <w:r>
        <w:t>Connecting to WiFi</w:t>
      </w:r>
    </w:p>
    <w:p w14:paraId="6039E202" w14:textId="77777777" w:rsidR="003C3D4F" w:rsidRDefault="003C3D4F" w:rsidP="003C3D4F">
      <w:pPr>
        <w:pStyle w:val="ListParagraph"/>
        <w:numPr>
          <w:ilvl w:val="1"/>
          <w:numId w:val="9"/>
        </w:numPr>
      </w:pPr>
      <w:r>
        <w:t>Reading and initializing certificates</w:t>
      </w:r>
    </w:p>
    <w:p w14:paraId="27A0620F" w14:textId="77777777" w:rsidR="003C3D4F" w:rsidRDefault="003C3D4F" w:rsidP="003C3D4F">
      <w:pPr>
        <w:pStyle w:val="ListParagraph"/>
        <w:numPr>
          <w:ilvl w:val="1"/>
          <w:numId w:val="9"/>
        </w:numPr>
      </w:pPr>
      <w:r>
        <w:t>Connecting to the broker (MQTT)</w:t>
      </w:r>
    </w:p>
    <w:p w14:paraId="4EDEB28A" w14:textId="77777777" w:rsidR="003C3D4F" w:rsidRDefault="003C3D4F" w:rsidP="003C3D4F">
      <w:pPr>
        <w:pStyle w:val="ListParagraph"/>
        <w:numPr>
          <w:ilvl w:val="1"/>
          <w:numId w:val="9"/>
        </w:numPr>
      </w:pPr>
      <w:r>
        <w:t>Subscribing to topics for other things (MQTT)</w:t>
      </w:r>
    </w:p>
    <w:p w14:paraId="507430D9" w14:textId="77777777" w:rsidR="003C3D4F" w:rsidRDefault="003C3D4F" w:rsidP="003C3D4F">
      <w:pPr>
        <w:pStyle w:val="ListParagraph"/>
        <w:numPr>
          <w:ilvl w:val="1"/>
          <w:numId w:val="9"/>
        </w:numPr>
      </w:pPr>
      <w:r>
        <w:lastRenderedPageBreak/>
        <w:t>Starting all other threads.</w:t>
      </w:r>
    </w:p>
    <w:p w14:paraId="1482D112" w14:textId="77777777" w:rsidR="003C3D4F" w:rsidRDefault="003C3D4F" w:rsidP="003C3D4F">
      <w:pPr>
        <w:ind w:left="1080"/>
      </w:pPr>
      <w:r>
        <w:t>This thread might exit when it is done.</w:t>
      </w:r>
    </w:p>
    <w:p w14:paraId="799B6A04" w14:textId="77777777" w:rsidR="003C3D4F" w:rsidRDefault="003C3D4F" w:rsidP="003C3D4F">
      <w:pPr>
        <w:pStyle w:val="ListParagraph"/>
        <w:numPr>
          <w:ilvl w:val="0"/>
          <w:numId w:val="9"/>
        </w:numPr>
      </w:pPr>
      <w:r>
        <w:t>Send/receive data to/from the Cloud. This would include all the MQTT or HTTP functionality required.</w:t>
      </w:r>
    </w:p>
    <w:p w14:paraId="5A3F0A6C" w14:textId="77777777" w:rsidR="003C3D4F" w:rsidRDefault="003C3D4F" w:rsidP="003C3D4F">
      <w:pPr>
        <w:pStyle w:val="ListParagraph"/>
        <w:numPr>
          <w:ilvl w:val="0"/>
          <w:numId w:val="9"/>
        </w:numPr>
      </w:pPr>
      <w:r>
        <w:t>Read weather data from the PSoC.</w:t>
      </w:r>
    </w:p>
    <w:p w14:paraId="3F7FAB86" w14:textId="77777777" w:rsidR="003C3D4F" w:rsidRDefault="003C3D4F" w:rsidP="003C3D4F">
      <w:pPr>
        <w:pStyle w:val="ListParagraph"/>
        <w:numPr>
          <w:ilvl w:val="0"/>
          <w:numId w:val="9"/>
        </w:numPr>
      </w:pPr>
      <w:r>
        <w:t>Update the OLED display.</w:t>
      </w:r>
    </w:p>
    <w:p w14:paraId="1FE408CD" w14:textId="77777777" w:rsidR="003C3D4F" w:rsidRDefault="003C3D4F" w:rsidP="003C3D4F">
      <w:pPr>
        <w:pStyle w:val="ListParagraph"/>
        <w:numPr>
          <w:ilvl w:val="0"/>
          <w:numId w:val="9"/>
        </w:numPr>
      </w:pPr>
      <w:r>
        <w:t>Monitor CapSense buttons.</w:t>
      </w:r>
    </w:p>
    <w:p w14:paraId="1D72E2CD" w14:textId="259E4C89" w:rsidR="003C3D4F" w:rsidRDefault="003C3D4F" w:rsidP="003C3D4F">
      <w:pPr>
        <w:pStyle w:val="ListParagraph"/>
        <w:numPr>
          <w:ilvl w:val="0"/>
          <w:numId w:val="9"/>
        </w:numPr>
      </w:pPr>
      <w:r>
        <w:t>Perform the UART command interface functions (both input and output).</w:t>
      </w:r>
    </w:p>
    <w:p w14:paraId="570C74EE" w14:textId="1C679721" w:rsidR="003C3D4F" w:rsidRDefault="003C3D4F" w:rsidP="003C3D4F">
      <w:r>
        <w:t>Interaction between the threads can</w:t>
      </w:r>
      <w:r w:rsidR="00660161">
        <w:t xml:space="preserve"> (and should!)</w:t>
      </w:r>
      <w:r>
        <w:t xml:space="preserve"> be controlled using semaphores, queues, and mutexes.</w:t>
      </w:r>
    </w:p>
    <w:p w14:paraId="2376D2E4" w14:textId="2EC49D0B" w:rsidR="003C3D4F" w:rsidRDefault="003C3D4F" w:rsidP="003C3D4F">
      <w:r>
        <w:t xml:space="preserve">A timer can be used for publishing </w:t>
      </w:r>
      <w:r w:rsidR="00660161">
        <w:t xml:space="preserve">weather </w:t>
      </w:r>
      <w:r>
        <w:t xml:space="preserve">data every 30 seconds while button interrupts can be used for requesting an immediate publish </w:t>
      </w:r>
      <w:r w:rsidR="00660161">
        <w:t xml:space="preserve">of weather data </w:t>
      </w:r>
      <w:r>
        <w:t>and for toggling the alert condit</w:t>
      </w:r>
      <w:r w:rsidR="003B0F2F">
        <w:t>i</w:t>
      </w:r>
      <w:r>
        <w:t>on.</w:t>
      </w:r>
    </w:p>
    <w:p w14:paraId="76CF586D" w14:textId="4950FCFF" w:rsidR="003C3D4F" w:rsidRDefault="003C3D4F" w:rsidP="003C3D4F">
      <w:r>
        <w:t>A pictorial representation of the architecture described above is shown here:</w:t>
      </w:r>
    </w:p>
    <w:p w14:paraId="7492156D" w14:textId="5233AFC8" w:rsidR="003C3D4F" w:rsidRPr="003C3D4F" w:rsidRDefault="00DF38E6" w:rsidP="00660161">
      <w:pPr>
        <w:jc w:val="center"/>
      </w:pPr>
      <w:r>
        <w:object w:dxaOrig="9416" w:dyaOrig="9505" w14:anchorId="0B8BA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pt;height:379.15pt" o:ole="">
            <v:imagedata r:id="rId10" o:title=""/>
          </v:shape>
          <o:OLEObject Type="Embed" ProgID="Visio.Drawing.11" ShapeID="_x0000_i1025" DrawAspect="Content" ObjectID="_1578900810" r:id="rId11"/>
        </w:object>
      </w:r>
    </w:p>
    <w:sectPr w:rsidR="003C3D4F" w:rsidRPr="003C3D4F">
      <w:headerReference w:type="default" r:id="rId12"/>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48C91C" w14:textId="77777777" w:rsidR="00E424D3" w:rsidRDefault="00E424D3" w:rsidP="00DF6D18">
      <w:r>
        <w:separator/>
      </w:r>
    </w:p>
  </w:endnote>
  <w:endnote w:type="continuationSeparator" w:id="0">
    <w:p w14:paraId="5BACD830" w14:textId="77777777" w:rsidR="00E424D3" w:rsidRDefault="00E424D3"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D55167" w:rsidRDefault="00D55167" w:rsidP="00547CF1">
            <w:pPr>
              <w:pStyle w:val="Footer"/>
              <w:spacing w:after="0"/>
            </w:pPr>
          </w:p>
          <w:p w14:paraId="4C29FDE6" w14:textId="50132CF3" w:rsidR="00D55167" w:rsidRDefault="00DB1DFD" w:rsidP="00E60124">
            <w:pPr>
              <w:pStyle w:val="Footer"/>
              <w:spacing w:after="0"/>
            </w:pPr>
            <w:r>
              <w:t>Chapter 8</w:t>
            </w:r>
            <w:r w:rsidR="00D55167">
              <w:t xml:space="preserve"> </w:t>
            </w:r>
            <w:r>
              <w:t>Project</w:t>
            </w:r>
            <w:r w:rsidR="00D55167">
              <w:tab/>
            </w:r>
            <w:r w:rsidR="00D55167">
              <w:tab/>
              <w:t xml:space="preserve">Page </w:t>
            </w:r>
            <w:r w:rsidR="00D55167">
              <w:fldChar w:fldCharType="begin"/>
            </w:r>
            <w:r w:rsidR="00D55167">
              <w:instrText xml:space="preserve"> PAGE </w:instrText>
            </w:r>
            <w:r w:rsidR="00D55167">
              <w:fldChar w:fldCharType="separate"/>
            </w:r>
            <w:r w:rsidR="00385BF6">
              <w:rPr>
                <w:noProof/>
              </w:rPr>
              <w:t>6</w:t>
            </w:r>
            <w:r w:rsidR="00D55167">
              <w:fldChar w:fldCharType="end"/>
            </w:r>
            <w:r w:rsidR="00D55167">
              <w:t xml:space="preserve"> of </w:t>
            </w:r>
            <w:fldSimple w:instr=" NUMPAGES  ">
              <w:r w:rsidR="00385BF6">
                <w:rPr>
                  <w:noProof/>
                </w:rPr>
                <w:t>6</w:t>
              </w:r>
            </w:fldSimple>
          </w:p>
        </w:sdtContent>
      </w:sdt>
    </w:sdtContent>
  </w:sdt>
  <w:p w14:paraId="75581528" w14:textId="77777777" w:rsidR="00D55167" w:rsidRDefault="00D551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A330CE" w14:textId="77777777" w:rsidR="00E424D3" w:rsidRDefault="00E424D3" w:rsidP="00DF6D18">
      <w:r>
        <w:separator/>
      </w:r>
    </w:p>
  </w:footnote>
  <w:footnote w:type="continuationSeparator" w:id="0">
    <w:p w14:paraId="4AD8C927" w14:textId="77777777" w:rsidR="00E424D3" w:rsidRDefault="00E424D3"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D55167" w:rsidRDefault="00D55167">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DA2E96"/>
    <w:multiLevelType w:val="hybridMultilevel"/>
    <w:tmpl w:val="5BD69E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19700CD"/>
    <w:multiLevelType w:val="multilevel"/>
    <w:tmpl w:val="813C4270"/>
    <w:lvl w:ilvl="0">
      <w:start w:val="1"/>
      <w:numFmt w:val="decimal"/>
      <w:lvlText w:val="7C.%1"/>
      <w:lvlJc w:val="left"/>
      <w:pPr>
        <w:ind w:left="360" w:hanging="720"/>
      </w:pPr>
      <w:rPr>
        <w:rFonts w:hint="default"/>
      </w:rPr>
    </w:lvl>
    <w:lvl w:ilvl="1">
      <w:start w:val="1"/>
      <w:numFmt w:val="decimal"/>
      <w:pStyle w:val="Exercise"/>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6654FBD"/>
    <w:multiLevelType w:val="hybridMultilevel"/>
    <w:tmpl w:val="BD9CA5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91617C"/>
    <w:multiLevelType w:val="hybridMultilevel"/>
    <w:tmpl w:val="22B253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781EA5"/>
    <w:multiLevelType w:val="multilevel"/>
    <w:tmpl w:val="DADE3AD4"/>
    <w:lvl w:ilvl="0">
      <w:start w:val="1"/>
      <w:numFmt w:val="decimal"/>
      <w:lvlText w:val="8.%1 "/>
      <w:lvlJc w:val="left"/>
      <w:pPr>
        <w:ind w:left="-360" w:firstLine="360"/>
      </w:pPr>
      <w:rPr>
        <w:rFonts w:hint="default"/>
      </w:rPr>
    </w:lvl>
    <w:lvl w:ilvl="1">
      <w:start w:val="1"/>
      <w:numFmt w:val="decimal"/>
      <w:suff w:val="space"/>
      <w:lvlText w:val="8.%1.%2 "/>
      <w:lvlJc w:val="left"/>
      <w:pPr>
        <w:ind w:left="0" w:hanging="36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3A2C2C"/>
    <w:multiLevelType w:val="hybridMultilevel"/>
    <w:tmpl w:val="A7642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F15125F"/>
    <w:multiLevelType w:val="hybridMultilevel"/>
    <w:tmpl w:val="7D1C0C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F62103F"/>
    <w:multiLevelType w:val="multilevel"/>
    <w:tmpl w:val="DCEE4BE0"/>
    <w:lvl w:ilvl="0">
      <w:start w:val="1"/>
      <w:numFmt w:val="decimal"/>
      <w:pStyle w:val="Heading1"/>
      <w:lvlText w:val="8.%1 "/>
      <w:lvlJc w:val="left"/>
      <w:pPr>
        <w:ind w:left="-360" w:firstLine="360"/>
      </w:pPr>
      <w:rPr>
        <w:rFonts w:hint="default"/>
      </w:rPr>
    </w:lvl>
    <w:lvl w:ilvl="1">
      <w:start w:val="1"/>
      <w:numFmt w:val="decimal"/>
      <w:pStyle w:val="Heading2"/>
      <w:suff w:val="space"/>
      <w:lvlText w:val="8.%1.%2 "/>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60E75121"/>
    <w:multiLevelType w:val="hybridMultilevel"/>
    <w:tmpl w:val="4A18E4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52048AF"/>
    <w:multiLevelType w:val="hybridMultilevel"/>
    <w:tmpl w:val="43021C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A313A66"/>
    <w:multiLevelType w:val="hybridMultilevel"/>
    <w:tmpl w:val="53EAA0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3D46F27"/>
    <w:multiLevelType w:val="multilevel"/>
    <w:tmpl w:val="D4E285B4"/>
    <w:lvl w:ilvl="0">
      <w:start w:val="1"/>
      <w:numFmt w:val="decimal"/>
      <w:lvlText w:val="9.%1 "/>
      <w:lvlJc w:val="left"/>
      <w:pPr>
        <w:ind w:left="-360" w:firstLine="360"/>
      </w:pPr>
      <w:rPr>
        <w:rFonts w:hint="default"/>
      </w:rPr>
    </w:lvl>
    <w:lvl w:ilvl="1">
      <w:start w:val="1"/>
      <w:numFmt w:val="decimal"/>
      <w:suff w:val="space"/>
      <w:lvlText w:val="9.%1.%2 "/>
      <w:lvlJc w:val="left"/>
      <w:pPr>
        <w:ind w:left="0" w:hanging="36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5"/>
  </w:num>
  <w:num w:numId="3">
    <w:abstractNumId w:val="1"/>
  </w:num>
  <w:num w:numId="4">
    <w:abstractNumId w:val="9"/>
  </w:num>
  <w:num w:numId="5">
    <w:abstractNumId w:val="3"/>
  </w:num>
  <w:num w:numId="6">
    <w:abstractNumId w:val="10"/>
  </w:num>
  <w:num w:numId="7">
    <w:abstractNumId w:val="4"/>
  </w:num>
  <w:num w:numId="8">
    <w:abstractNumId w:val="11"/>
  </w:num>
  <w:num w:numId="9">
    <w:abstractNumId w:val="2"/>
  </w:num>
  <w:num w:numId="10">
    <w:abstractNumId w:val="0"/>
  </w:num>
  <w:num w:numId="11">
    <w:abstractNumId w:val="7"/>
  </w:num>
  <w:num w:numId="12">
    <w:abstractNumId w:val="6"/>
  </w:num>
  <w:num w:numId="13">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7B1E"/>
    <w:rsid w:val="00031825"/>
    <w:rsid w:val="000322CB"/>
    <w:rsid w:val="00044C80"/>
    <w:rsid w:val="00045AC8"/>
    <w:rsid w:val="00051E3C"/>
    <w:rsid w:val="0005324C"/>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E5571"/>
    <w:rsid w:val="000F2E84"/>
    <w:rsid w:val="000F4EBA"/>
    <w:rsid w:val="000F5C33"/>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9AE"/>
    <w:rsid w:val="00177F74"/>
    <w:rsid w:val="00180147"/>
    <w:rsid w:val="001819F1"/>
    <w:rsid w:val="00182794"/>
    <w:rsid w:val="00184A63"/>
    <w:rsid w:val="00193937"/>
    <w:rsid w:val="001A05BD"/>
    <w:rsid w:val="001A2540"/>
    <w:rsid w:val="001A3876"/>
    <w:rsid w:val="001B1B56"/>
    <w:rsid w:val="001B22CC"/>
    <w:rsid w:val="001B7A2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36BB"/>
    <w:rsid w:val="00227150"/>
    <w:rsid w:val="00242C1E"/>
    <w:rsid w:val="00246BB2"/>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9717F"/>
    <w:rsid w:val="002A0044"/>
    <w:rsid w:val="002A0254"/>
    <w:rsid w:val="002C0FE1"/>
    <w:rsid w:val="002C1BB1"/>
    <w:rsid w:val="002C2164"/>
    <w:rsid w:val="002C32EA"/>
    <w:rsid w:val="002C3B9E"/>
    <w:rsid w:val="002C4142"/>
    <w:rsid w:val="002C468D"/>
    <w:rsid w:val="002C5818"/>
    <w:rsid w:val="002C7876"/>
    <w:rsid w:val="002D63D5"/>
    <w:rsid w:val="002D6B5C"/>
    <w:rsid w:val="002D75BC"/>
    <w:rsid w:val="002F6DCF"/>
    <w:rsid w:val="00301AE7"/>
    <w:rsid w:val="00304FBE"/>
    <w:rsid w:val="00313FF1"/>
    <w:rsid w:val="00315A49"/>
    <w:rsid w:val="00321C35"/>
    <w:rsid w:val="003275D6"/>
    <w:rsid w:val="00331E67"/>
    <w:rsid w:val="003328CE"/>
    <w:rsid w:val="003445E6"/>
    <w:rsid w:val="00350E39"/>
    <w:rsid w:val="003526CF"/>
    <w:rsid w:val="00362F0E"/>
    <w:rsid w:val="0037207F"/>
    <w:rsid w:val="00374375"/>
    <w:rsid w:val="003817F7"/>
    <w:rsid w:val="00382507"/>
    <w:rsid w:val="003853D7"/>
    <w:rsid w:val="00385BF6"/>
    <w:rsid w:val="0038642E"/>
    <w:rsid w:val="0039793C"/>
    <w:rsid w:val="00397ACA"/>
    <w:rsid w:val="003A355F"/>
    <w:rsid w:val="003B0F2F"/>
    <w:rsid w:val="003B2C9C"/>
    <w:rsid w:val="003B66DF"/>
    <w:rsid w:val="003B7B2A"/>
    <w:rsid w:val="003C323F"/>
    <w:rsid w:val="003C3D4F"/>
    <w:rsid w:val="003D14E0"/>
    <w:rsid w:val="003D39DA"/>
    <w:rsid w:val="003E3652"/>
    <w:rsid w:val="003E39EE"/>
    <w:rsid w:val="003E6C7C"/>
    <w:rsid w:val="003F19A0"/>
    <w:rsid w:val="0040035E"/>
    <w:rsid w:val="004007F8"/>
    <w:rsid w:val="00406245"/>
    <w:rsid w:val="00410B59"/>
    <w:rsid w:val="004119D6"/>
    <w:rsid w:val="00416612"/>
    <w:rsid w:val="00417641"/>
    <w:rsid w:val="00417EB2"/>
    <w:rsid w:val="00423020"/>
    <w:rsid w:val="00426D2A"/>
    <w:rsid w:val="004320E0"/>
    <w:rsid w:val="004377C2"/>
    <w:rsid w:val="0044445E"/>
    <w:rsid w:val="004446D7"/>
    <w:rsid w:val="00445477"/>
    <w:rsid w:val="00445DBC"/>
    <w:rsid w:val="004475C1"/>
    <w:rsid w:val="00450660"/>
    <w:rsid w:val="00451963"/>
    <w:rsid w:val="00454EBF"/>
    <w:rsid w:val="004566FB"/>
    <w:rsid w:val="00463A22"/>
    <w:rsid w:val="00464E99"/>
    <w:rsid w:val="0047091C"/>
    <w:rsid w:val="00475FAE"/>
    <w:rsid w:val="0048212A"/>
    <w:rsid w:val="004865E3"/>
    <w:rsid w:val="004941CE"/>
    <w:rsid w:val="00497E3B"/>
    <w:rsid w:val="004A4D30"/>
    <w:rsid w:val="004A59A0"/>
    <w:rsid w:val="004B40D3"/>
    <w:rsid w:val="004B4198"/>
    <w:rsid w:val="004C1AEE"/>
    <w:rsid w:val="004C42B9"/>
    <w:rsid w:val="004C726D"/>
    <w:rsid w:val="004C76D0"/>
    <w:rsid w:val="004D3236"/>
    <w:rsid w:val="004D51FE"/>
    <w:rsid w:val="004D532F"/>
    <w:rsid w:val="004F02B0"/>
    <w:rsid w:val="00502B57"/>
    <w:rsid w:val="005112DE"/>
    <w:rsid w:val="005131C6"/>
    <w:rsid w:val="005202BB"/>
    <w:rsid w:val="00533AB8"/>
    <w:rsid w:val="00536FB2"/>
    <w:rsid w:val="00542D5D"/>
    <w:rsid w:val="00547CF1"/>
    <w:rsid w:val="00553617"/>
    <w:rsid w:val="005548D0"/>
    <w:rsid w:val="00556660"/>
    <w:rsid w:val="00566882"/>
    <w:rsid w:val="0056799C"/>
    <w:rsid w:val="00583ABA"/>
    <w:rsid w:val="0058531C"/>
    <w:rsid w:val="00591008"/>
    <w:rsid w:val="00591056"/>
    <w:rsid w:val="005929DE"/>
    <w:rsid w:val="00593945"/>
    <w:rsid w:val="005B467B"/>
    <w:rsid w:val="005C585F"/>
    <w:rsid w:val="005D08CE"/>
    <w:rsid w:val="005D48B6"/>
    <w:rsid w:val="005E248C"/>
    <w:rsid w:val="005E5743"/>
    <w:rsid w:val="005E5EED"/>
    <w:rsid w:val="005F0D90"/>
    <w:rsid w:val="005F3959"/>
    <w:rsid w:val="005F67C7"/>
    <w:rsid w:val="005F73D7"/>
    <w:rsid w:val="00612559"/>
    <w:rsid w:val="00625C0B"/>
    <w:rsid w:val="00630ABF"/>
    <w:rsid w:val="00631730"/>
    <w:rsid w:val="00633C0D"/>
    <w:rsid w:val="006365A4"/>
    <w:rsid w:val="00640EA5"/>
    <w:rsid w:val="00651346"/>
    <w:rsid w:val="00653120"/>
    <w:rsid w:val="0065757C"/>
    <w:rsid w:val="00660161"/>
    <w:rsid w:val="006632D0"/>
    <w:rsid w:val="0066455D"/>
    <w:rsid w:val="00666361"/>
    <w:rsid w:val="00671694"/>
    <w:rsid w:val="00672DB9"/>
    <w:rsid w:val="00674FA2"/>
    <w:rsid w:val="00680B9F"/>
    <w:rsid w:val="006920C3"/>
    <w:rsid w:val="00693A41"/>
    <w:rsid w:val="00696519"/>
    <w:rsid w:val="006B26ED"/>
    <w:rsid w:val="006B442B"/>
    <w:rsid w:val="006B5FCE"/>
    <w:rsid w:val="006B7E6B"/>
    <w:rsid w:val="006C1488"/>
    <w:rsid w:val="006C3B4F"/>
    <w:rsid w:val="006C4A51"/>
    <w:rsid w:val="006E18DC"/>
    <w:rsid w:val="006E6E02"/>
    <w:rsid w:val="006F5B29"/>
    <w:rsid w:val="006F79F5"/>
    <w:rsid w:val="007019EB"/>
    <w:rsid w:val="0070483D"/>
    <w:rsid w:val="007077A4"/>
    <w:rsid w:val="007111FC"/>
    <w:rsid w:val="0071136F"/>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51A8"/>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03060"/>
    <w:rsid w:val="00813CD0"/>
    <w:rsid w:val="0081488B"/>
    <w:rsid w:val="0082303C"/>
    <w:rsid w:val="00846077"/>
    <w:rsid w:val="008470CF"/>
    <w:rsid w:val="00855385"/>
    <w:rsid w:val="008563F7"/>
    <w:rsid w:val="00857DC2"/>
    <w:rsid w:val="00862D39"/>
    <w:rsid w:val="00864681"/>
    <w:rsid w:val="00866A4D"/>
    <w:rsid w:val="00871379"/>
    <w:rsid w:val="0088212B"/>
    <w:rsid w:val="00884ADB"/>
    <w:rsid w:val="00886F96"/>
    <w:rsid w:val="008914F6"/>
    <w:rsid w:val="00894D90"/>
    <w:rsid w:val="008A1B9A"/>
    <w:rsid w:val="008A56F3"/>
    <w:rsid w:val="008B6B74"/>
    <w:rsid w:val="008C4BAB"/>
    <w:rsid w:val="008C79A1"/>
    <w:rsid w:val="008F2911"/>
    <w:rsid w:val="008F308E"/>
    <w:rsid w:val="008F5BC3"/>
    <w:rsid w:val="0090327D"/>
    <w:rsid w:val="00904100"/>
    <w:rsid w:val="00904296"/>
    <w:rsid w:val="00904777"/>
    <w:rsid w:val="009101D2"/>
    <w:rsid w:val="00914CE3"/>
    <w:rsid w:val="0092254A"/>
    <w:rsid w:val="00923629"/>
    <w:rsid w:val="00931FDA"/>
    <w:rsid w:val="00935BAB"/>
    <w:rsid w:val="00937950"/>
    <w:rsid w:val="00943513"/>
    <w:rsid w:val="00945598"/>
    <w:rsid w:val="00947034"/>
    <w:rsid w:val="00950A53"/>
    <w:rsid w:val="009528A5"/>
    <w:rsid w:val="00953D36"/>
    <w:rsid w:val="009566F5"/>
    <w:rsid w:val="009600E6"/>
    <w:rsid w:val="00966E0D"/>
    <w:rsid w:val="0097160E"/>
    <w:rsid w:val="009757B8"/>
    <w:rsid w:val="00981F4D"/>
    <w:rsid w:val="009827E2"/>
    <w:rsid w:val="009839C1"/>
    <w:rsid w:val="0098674F"/>
    <w:rsid w:val="0098792B"/>
    <w:rsid w:val="009915BE"/>
    <w:rsid w:val="009920A7"/>
    <w:rsid w:val="009C4AD6"/>
    <w:rsid w:val="009D20B9"/>
    <w:rsid w:val="009D4DE9"/>
    <w:rsid w:val="009E63E9"/>
    <w:rsid w:val="009F16EB"/>
    <w:rsid w:val="00A10458"/>
    <w:rsid w:val="00A11A32"/>
    <w:rsid w:val="00A12BAC"/>
    <w:rsid w:val="00A13F49"/>
    <w:rsid w:val="00A3194F"/>
    <w:rsid w:val="00A40B5D"/>
    <w:rsid w:val="00A44C5A"/>
    <w:rsid w:val="00A516A8"/>
    <w:rsid w:val="00A522E5"/>
    <w:rsid w:val="00A53628"/>
    <w:rsid w:val="00A600C7"/>
    <w:rsid w:val="00A6223A"/>
    <w:rsid w:val="00A74A92"/>
    <w:rsid w:val="00A86572"/>
    <w:rsid w:val="00A8704B"/>
    <w:rsid w:val="00A91A09"/>
    <w:rsid w:val="00A922E4"/>
    <w:rsid w:val="00AA0C06"/>
    <w:rsid w:val="00AA285A"/>
    <w:rsid w:val="00AA5E5F"/>
    <w:rsid w:val="00AB1527"/>
    <w:rsid w:val="00AB2297"/>
    <w:rsid w:val="00AB46C7"/>
    <w:rsid w:val="00AB46DC"/>
    <w:rsid w:val="00AB5B28"/>
    <w:rsid w:val="00AB7E62"/>
    <w:rsid w:val="00AD162F"/>
    <w:rsid w:val="00AD2619"/>
    <w:rsid w:val="00AE0CB0"/>
    <w:rsid w:val="00AE27CC"/>
    <w:rsid w:val="00AE66A3"/>
    <w:rsid w:val="00B005F5"/>
    <w:rsid w:val="00B007E5"/>
    <w:rsid w:val="00B02BDF"/>
    <w:rsid w:val="00B05BEF"/>
    <w:rsid w:val="00B14B57"/>
    <w:rsid w:val="00B2240E"/>
    <w:rsid w:val="00B35DA0"/>
    <w:rsid w:val="00B36CA4"/>
    <w:rsid w:val="00B4162C"/>
    <w:rsid w:val="00B430B7"/>
    <w:rsid w:val="00B448B5"/>
    <w:rsid w:val="00B457AA"/>
    <w:rsid w:val="00B50F42"/>
    <w:rsid w:val="00B62221"/>
    <w:rsid w:val="00B73DF5"/>
    <w:rsid w:val="00B7795F"/>
    <w:rsid w:val="00B8159B"/>
    <w:rsid w:val="00B8344E"/>
    <w:rsid w:val="00B85D2F"/>
    <w:rsid w:val="00B86DD9"/>
    <w:rsid w:val="00B86F7E"/>
    <w:rsid w:val="00B920F0"/>
    <w:rsid w:val="00B96D2C"/>
    <w:rsid w:val="00BB06F3"/>
    <w:rsid w:val="00BB1C32"/>
    <w:rsid w:val="00BB5DED"/>
    <w:rsid w:val="00BC0B4C"/>
    <w:rsid w:val="00BD3EF6"/>
    <w:rsid w:val="00BE426A"/>
    <w:rsid w:val="00BF214E"/>
    <w:rsid w:val="00BF4692"/>
    <w:rsid w:val="00BF6BBA"/>
    <w:rsid w:val="00BF71DE"/>
    <w:rsid w:val="00C028DA"/>
    <w:rsid w:val="00C05D66"/>
    <w:rsid w:val="00C073D6"/>
    <w:rsid w:val="00C14FED"/>
    <w:rsid w:val="00C2234C"/>
    <w:rsid w:val="00C31525"/>
    <w:rsid w:val="00C3281C"/>
    <w:rsid w:val="00C368EB"/>
    <w:rsid w:val="00C53A42"/>
    <w:rsid w:val="00C53D77"/>
    <w:rsid w:val="00C61F72"/>
    <w:rsid w:val="00C644F6"/>
    <w:rsid w:val="00C64A5F"/>
    <w:rsid w:val="00C71CCA"/>
    <w:rsid w:val="00C74394"/>
    <w:rsid w:val="00C75B49"/>
    <w:rsid w:val="00C814E5"/>
    <w:rsid w:val="00C8243B"/>
    <w:rsid w:val="00C94457"/>
    <w:rsid w:val="00CB3ED0"/>
    <w:rsid w:val="00CB515A"/>
    <w:rsid w:val="00CB618C"/>
    <w:rsid w:val="00CC0918"/>
    <w:rsid w:val="00CC0C6F"/>
    <w:rsid w:val="00CD20B9"/>
    <w:rsid w:val="00CE30F0"/>
    <w:rsid w:val="00CE4045"/>
    <w:rsid w:val="00CE405B"/>
    <w:rsid w:val="00CE6C3C"/>
    <w:rsid w:val="00CF74A1"/>
    <w:rsid w:val="00D02195"/>
    <w:rsid w:val="00D04B02"/>
    <w:rsid w:val="00D15072"/>
    <w:rsid w:val="00D23BFF"/>
    <w:rsid w:val="00D24F2C"/>
    <w:rsid w:val="00D363F6"/>
    <w:rsid w:val="00D432C5"/>
    <w:rsid w:val="00D461BB"/>
    <w:rsid w:val="00D54AF3"/>
    <w:rsid w:val="00D55167"/>
    <w:rsid w:val="00D60F56"/>
    <w:rsid w:val="00D70DE2"/>
    <w:rsid w:val="00D755D5"/>
    <w:rsid w:val="00D7774C"/>
    <w:rsid w:val="00D82992"/>
    <w:rsid w:val="00D84305"/>
    <w:rsid w:val="00D95C4D"/>
    <w:rsid w:val="00DA3B3F"/>
    <w:rsid w:val="00DA58E9"/>
    <w:rsid w:val="00DB0D93"/>
    <w:rsid w:val="00DB1DFD"/>
    <w:rsid w:val="00DC09F3"/>
    <w:rsid w:val="00DC4E75"/>
    <w:rsid w:val="00DC6680"/>
    <w:rsid w:val="00DC6D65"/>
    <w:rsid w:val="00DC7DEF"/>
    <w:rsid w:val="00DD070E"/>
    <w:rsid w:val="00DE180B"/>
    <w:rsid w:val="00DE32B1"/>
    <w:rsid w:val="00DE6E01"/>
    <w:rsid w:val="00DF38E6"/>
    <w:rsid w:val="00DF6D18"/>
    <w:rsid w:val="00E043FD"/>
    <w:rsid w:val="00E05EFF"/>
    <w:rsid w:val="00E106AA"/>
    <w:rsid w:val="00E1216F"/>
    <w:rsid w:val="00E2667F"/>
    <w:rsid w:val="00E316DF"/>
    <w:rsid w:val="00E358FB"/>
    <w:rsid w:val="00E424D3"/>
    <w:rsid w:val="00E46913"/>
    <w:rsid w:val="00E535B0"/>
    <w:rsid w:val="00E53A81"/>
    <w:rsid w:val="00E55300"/>
    <w:rsid w:val="00E560BF"/>
    <w:rsid w:val="00E60124"/>
    <w:rsid w:val="00E63761"/>
    <w:rsid w:val="00E66428"/>
    <w:rsid w:val="00E84BBB"/>
    <w:rsid w:val="00E86347"/>
    <w:rsid w:val="00E86CFE"/>
    <w:rsid w:val="00E912C6"/>
    <w:rsid w:val="00E96613"/>
    <w:rsid w:val="00EA0936"/>
    <w:rsid w:val="00EA3E7C"/>
    <w:rsid w:val="00EA7CF5"/>
    <w:rsid w:val="00EB1C66"/>
    <w:rsid w:val="00EB48A8"/>
    <w:rsid w:val="00EB629E"/>
    <w:rsid w:val="00EC3102"/>
    <w:rsid w:val="00EC6401"/>
    <w:rsid w:val="00EC66DC"/>
    <w:rsid w:val="00EC6741"/>
    <w:rsid w:val="00ED0FED"/>
    <w:rsid w:val="00ED12DA"/>
    <w:rsid w:val="00ED5415"/>
    <w:rsid w:val="00EF1688"/>
    <w:rsid w:val="00EF4590"/>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43C32"/>
    <w:rsid w:val="00F54F87"/>
    <w:rsid w:val="00F6018E"/>
    <w:rsid w:val="00F614D5"/>
    <w:rsid w:val="00F64B14"/>
    <w:rsid w:val="00F672F4"/>
    <w:rsid w:val="00F73D45"/>
    <w:rsid w:val="00F753E6"/>
    <w:rsid w:val="00F82D16"/>
    <w:rsid w:val="00F94CE2"/>
    <w:rsid w:val="00FA257D"/>
    <w:rsid w:val="00FA2812"/>
    <w:rsid w:val="00FA39BB"/>
    <w:rsid w:val="00FB7D17"/>
    <w:rsid w:val="00FC7C91"/>
    <w:rsid w:val="00FD59B1"/>
    <w:rsid w:val="00FD7E6E"/>
    <w:rsid w:val="00FE176D"/>
    <w:rsid w:val="00FE3491"/>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6F79F5"/>
  </w:style>
  <w:style w:type="paragraph" w:styleId="Heading1">
    <w:name w:val="heading 1"/>
    <w:basedOn w:val="Normal"/>
    <w:next w:val="Normal"/>
    <w:link w:val="Heading1Char"/>
    <w:autoRedefine/>
    <w:uiPriority w:val="9"/>
    <w:qFormat/>
    <w:rsid w:val="00EC6741"/>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803060"/>
    <w:pPr>
      <w:numPr>
        <w:ilvl w:val="1"/>
      </w:numPr>
      <w:spacing w:before="20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6F79F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F79F5"/>
  </w:style>
  <w:style w:type="character" w:customStyle="1" w:styleId="Heading1Char">
    <w:name w:val="Heading 1 Char"/>
    <w:link w:val="Heading1"/>
    <w:uiPriority w:val="9"/>
    <w:rsid w:val="00803060"/>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803060"/>
    <w:rPr>
      <w:rFonts w:ascii="Times New Roman" w:eastAsia="Times New Roman" w:hAnsi="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803060"/>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803060"/>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803060"/>
    <w:pPr>
      <w:tabs>
        <w:tab w:val="left" w:pos="72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803060"/>
    <w:pPr>
      <w:numPr>
        <w:numId w:val="3"/>
      </w:numPr>
      <w:ind w:left="0"/>
    </w:pPr>
  </w:style>
  <w:style w:type="character" w:customStyle="1" w:styleId="apple-converted-space">
    <w:name w:val="apple-converted-space"/>
    <w:basedOn w:val="DefaultParagraphFont"/>
    <w:rsid w:val="002F6D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ascii-table.com/ansi-escape-sequences-vt-100.php" TargetMode="Externa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468D26-C8B6-4E09-83DA-CCB32E6085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1</Pages>
  <Words>1569</Words>
  <Characters>8947</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35</cp:revision>
  <cp:lastPrinted>2018-01-31T15:47:00Z</cp:lastPrinted>
  <dcterms:created xsi:type="dcterms:W3CDTF">2017-09-21T10:28:00Z</dcterms:created>
  <dcterms:modified xsi:type="dcterms:W3CDTF">2018-01-31T15:47:00Z</dcterms:modified>
</cp:coreProperties>
</file>